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86515E">
      <w:pPr>
        <w:jc w:val="both"/>
      </w:pPr>
    </w:p>
    <w:p w:rsidR="00D53617" w:rsidRDefault="00D53617" w:rsidP="0086515E">
      <w:pPr>
        <w:jc w:val="both"/>
      </w:pPr>
    </w:p>
    <w:p w:rsidR="00D53617" w:rsidRPr="00D53617" w:rsidRDefault="00D53617" w:rsidP="0086515E">
      <w:pPr>
        <w:jc w:val="both"/>
      </w:pPr>
    </w:p>
    <w:p w:rsidR="00924999" w:rsidRDefault="006F09FE" w:rsidP="0086515E">
      <w:pPr>
        <w:jc w:val="both"/>
      </w:pPr>
      <w:r>
        <w:rPr>
          <w:noProof/>
        </w:rPr>
        <w:drawing>
          <wp:inline distT="0" distB="0" distL="0" distR="0" wp14:anchorId="00BF6DEC" wp14:editId="4AE8B1B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86515E">
      <w:pPr>
        <w:jc w:val="both"/>
      </w:pPr>
    </w:p>
    <w:p w:rsidR="00CA0B10" w:rsidRDefault="00CA0B10"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CA0B10" w:rsidRPr="00CA0B10" w:rsidRDefault="00037DFD" w:rsidP="0086515E">
      <w:pPr>
        <w:jc w:val="both"/>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86515E">
      <w:pPr>
        <w:jc w:val="both"/>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86515E">
      <w:pPr>
        <w:jc w:val="both"/>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86515E">
      <w:pPr>
        <w:jc w:val="both"/>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86515E">
      <w:pPr>
        <w:jc w:val="both"/>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86515E">
      <w:pPr>
        <w:jc w:val="both"/>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86515E">
      <w:pPr>
        <w:jc w:val="both"/>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p w:rsidR="008A730D" w:rsidRPr="008A730D" w:rsidRDefault="008A730D" w:rsidP="008A730D">
      <w:pPr>
        <w:pStyle w:val="TOC1"/>
        <w:pBdr>
          <w:bottom w:val="single" w:sz="4" w:space="1" w:color="auto"/>
        </w:pBdr>
        <w:spacing w:after="240"/>
      </w:pPr>
      <w:r w:rsidRPr="008A730D">
        <w:lastRenderedPageBreak/>
        <w:t>Table Of contents</w:t>
      </w:r>
    </w:p>
    <w:p w:rsidR="008A730D" w:rsidRPr="008A730D" w:rsidRDefault="008A730D" w:rsidP="008A730D">
      <w:pPr>
        <w:pStyle w:val="TOC1"/>
        <w:rPr>
          <w:sz w:val="16"/>
          <w:szCs w:val="16"/>
        </w:rPr>
      </w:pPr>
    </w:p>
    <w:p w:rsidR="00274D04" w:rsidRDefault="008A730D">
      <w:pPr>
        <w:pStyle w:val="TOC1"/>
        <w:rPr>
          <w:rFonts w:asciiTheme="minorHAnsi" w:hAnsiTheme="minorHAnsi"/>
          <w:noProof/>
          <w:sz w:val="22"/>
          <w:szCs w:val="22"/>
          <w:lang w:eastAsia="en-US"/>
        </w:rPr>
      </w:pPr>
      <w:r>
        <w:fldChar w:fldCharType="begin"/>
      </w:r>
      <w:r>
        <w:instrText xml:space="preserve"> TOC \b Main \* MERGEFORMAT </w:instrText>
      </w:r>
      <w:r>
        <w:fldChar w:fldCharType="separate"/>
      </w:r>
      <w:r w:rsidR="00274D04">
        <w:rPr>
          <w:noProof/>
        </w:rPr>
        <w:t>Introduct</w:t>
      </w:r>
      <w:bookmarkStart w:id="0" w:name="_GoBack"/>
      <w:bookmarkEnd w:id="0"/>
      <w:r w:rsidR="00274D04">
        <w:rPr>
          <w:noProof/>
        </w:rPr>
        <w:t>ion</w:t>
      </w:r>
      <w:r w:rsidR="00274D04">
        <w:rPr>
          <w:noProof/>
        </w:rPr>
        <w:tab/>
      </w:r>
      <w:r w:rsidR="00274D04">
        <w:rPr>
          <w:noProof/>
        </w:rPr>
        <w:fldChar w:fldCharType="begin"/>
      </w:r>
      <w:r w:rsidR="00274D04">
        <w:rPr>
          <w:noProof/>
        </w:rPr>
        <w:instrText xml:space="preserve"> PAGEREF _Toc445732632 \h </w:instrText>
      </w:r>
      <w:r w:rsidR="00274D04">
        <w:rPr>
          <w:noProof/>
        </w:rPr>
      </w:r>
      <w:r w:rsidR="00274D04">
        <w:rPr>
          <w:noProof/>
        </w:rPr>
        <w:fldChar w:fldCharType="separate"/>
      </w:r>
      <w:r w:rsidR="006C52A3">
        <w:rPr>
          <w:noProof/>
        </w:rPr>
        <w:t>4</w:t>
      </w:r>
      <w:r w:rsidR="00274D04">
        <w:rPr>
          <w:noProof/>
        </w:rPr>
        <w:fldChar w:fldCharType="end"/>
      </w:r>
    </w:p>
    <w:p w:rsidR="00274D04" w:rsidRDefault="00274D04">
      <w:pPr>
        <w:pStyle w:val="TOC1"/>
        <w:rPr>
          <w:rFonts w:asciiTheme="minorHAnsi" w:hAnsiTheme="minorHAnsi"/>
          <w:noProof/>
          <w:sz w:val="22"/>
          <w:szCs w:val="22"/>
          <w:lang w:eastAsia="en-US"/>
        </w:rPr>
      </w:pPr>
      <w:r>
        <w:rPr>
          <w:noProof/>
        </w:rPr>
        <w:t>Website</w:t>
      </w:r>
      <w:r>
        <w:rPr>
          <w:noProof/>
        </w:rPr>
        <w:tab/>
      </w:r>
      <w:r>
        <w:rPr>
          <w:noProof/>
        </w:rPr>
        <w:fldChar w:fldCharType="begin"/>
      </w:r>
      <w:r>
        <w:rPr>
          <w:noProof/>
        </w:rPr>
        <w:instrText xml:space="preserve"> PAGEREF _Toc445732633 \h </w:instrText>
      </w:r>
      <w:r>
        <w:rPr>
          <w:noProof/>
        </w:rPr>
      </w:r>
      <w:r>
        <w:rPr>
          <w:noProof/>
        </w:rPr>
        <w:fldChar w:fldCharType="separate"/>
      </w:r>
      <w:r w:rsidR="006C52A3">
        <w:rPr>
          <w:noProof/>
        </w:rPr>
        <w:t>4</w:t>
      </w:r>
      <w:r>
        <w:rPr>
          <w:noProof/>
        </w:rPr>
        <w:fldChar w:fldCharType="end"/>
      </w:r>
    </w:p>
    <w:p w:rsidR="00274D04" w:rsidRDefault="00274D04">
      <w:pPr>
        <w:pStyle w:val="TOC1"/>
        <w:rPr>
          <w:rFonts w:asciiTheme="minorHAnsi" w:hAnsiTheme="minorHAnsi"/>
          <w:noProof/>
          <w:sz w:val="22"/>
          <w:szCs w:val="22"/>
          <w:lang w:eastAsia="en-US"/>
        </w:rPr>
      </w:pPr>
      <w:r>
        <w:rPr>
          <w:noProof/>
        </w:rPr>
        <w:t>Project Overview</w:t>
      </w:r>
      <w:r>
        <w:rPr>
          <w:noProof/>
        </w:rPr>
        <w:tab/>
      </w:r>
      <w:r>
        <w:rPr>
          <w:noProof/>
        </w:rPr>
        <w:fldChar w:fldCharType="begin"/>
      </w:r>
      <w:r>
        <w:rPr>
          <w:noProof/>
        </w:rPr>
        <w:instrText xml:space="preserve"> PAGEREF _Toc445732634 \h </w:instrText>
      </w:r>
      <w:r>
        <w:rPr>
          <w:noProof/>
        </w:rPr>
      </w:r>
      <w:r>
        <w:rPr>
          <w:noProof/>
        </w:rPr>
        <w:fldChar w:fldCharType="separate"/>
      </w:r>
      <w:r w:rsidR="006C52A3">
        <w:rPr>
          <w:noProof/>
        </w:rPr>
        <w:t>4</w:t>
      </w:r>
      <w:r>
        <w:rPr>
          <w:noProof/>
        </w:rPr>
        <w:fldChar w:fldCharType="end"/>
      </w:r>
    </w:p>
    <w:p w:rsidR="00274D04" w:rsidRDefault="00274D04">
      <w:pPr>
        <w:pStyle w:val="TOC2"/>
        <w:rPr>
          <w:rFonts w:asciiTheme="minorHAnsi" w:hAnsiTheme="minorHAnsi"/>
          <w:sz w:val="22"/>
          <w:szCs w:val="22"/>
          <w:lang w:eastAsia="en-US"/>
        </w:rPr>
      </w:pPr>
      <w:r>
        <w:t>Project Summary</w:t>
      </w:r>
      <w:r>
        <w:tab/>
      </w:r>
      <w:r>
        <w:fldChar w:fldCharType="begin"/>
      </w:r>
      <w:r>
        <w:instrText xml:space="preserve"> PAGEREF _Toc445732635 \h </w:instrText>
      </w:r>
      <w:r>
        <w:fldChar w:fldCharType="separate"/>
      </w:r>
      <w:r w:rsidR="006C52A3">
        <w:t>4</w:t>
      </w:r>
      <w:r>
        <w:fldChar w:fldCharType="end"/>
      </w:r>
    </w:p>
    <w:p w:rsidR="00274D04" w:rsidRDefault="00274D04">
      <w:pPr>
        <w:pStyle w:val="TOC2"/>
        <w:rPr>
          <w:rFonts w:asciiTheme="minorHAnsi" w:hAnsiTheme="minorHAnsi"/>
          <w:sz w:val="22"/>
          <w:szCs w:val="22"/>
          <w:lang w:eastAsia="en-US"/>
        </w:rPr>
      </w:pPr>
      <w:r>
        <w:t>Project Client and Stakeholders</w:t>
      </w:r>
      <w:r>
        <w:tab/>
      </w:r>
      <w:r>
        <w:fldChar w:fldCharType="begin"/>
      </w:r>
      <w:r>
        <w:instrText xml:space="preserve"> PAGEREF _Toc445732636 \h </w:instrText>
      </w:r>
      <w:r>
        <w:fldChar w:fldCharType="separate"/>
      </w:r>
      <w:r w:rsidR="006C52A3">
        <w:t>4</w:t>
      </w:r>
      <w:r>
        <w:fldChar w:fldCharType="end"/>
      </w:r>
    </w:p>
    <w:p w:rsidR="00274D04" w:rsidRDefault="00274D04">
      <w:pPr>
        <w:pStyle w:val="TOC2"/>
        <w:rPr>
          <w:rFonts w:asciiTheme="minorHAnsi" w:hAnsiTheme="minorHAnsi"/>
          <w:sz w:val="22"/>
          <w:szCs w:val="22"/>
          <w:lang w:eastAsia="en-US"/>
        </w:rPr>
      </w:pPr>
      <w:r>
        <w:t>Project Scope</w:t>
      </w:r>
      <w:r>
        <w:tab/>
      </w:r>
      <w:r>
        <w:fldChar w:fldCharType="begin"/>
      </w:r>
      <w:r>
        <w:instrText xml:space="preserve"> PAGEREF _Toc445732637 \h </w:instrText>
      </w:r>
      <w:r>
        <w:fldChar w:fldCharType="separate"/>
      </w:r>
      <w:r w:rsidR="006C52A3">
        <w:t>4</w:t>
      </w:r>
      <w:r>
        <w:fldChar w:fldCharType="end"/>
      </w:r>
    </w:p>
    <w:p w:rsidR="00274D04" w:rsidRDefault="00274D04">
      <w:pPr>
        <w:pStyle w:val="TOC1"/>
        <w:rPr>
          <w:rFonts w:asciiTheme="minorHAnsi" w:hAnsiTheme="minorHAnsi"/>
          <w:noProof/>
          <w:sz w:val="22"/>
          <w:szCs w:val="22"/>
          <w:lang w:eastAsia="en-US"/>
        </w:rPr>
      </w:pPr>
      <w:r>
        <w:rPr>
          <w:noProof/>
        </w:rPr>
        <w:t>Project Management Plan</w:t>
      </w:r>
      <w:r>
        <w:rPr>
          <w:noProof/>
        </w:rPr>
        <w:tab/>
      </w:r>
      <w:r>
        <w:rPr>
          <w:noProof/>
        </w:rPr>
        <w:fldChar w:fldCharType="begin"/>
      </w:r>
      <w:r>
        <w:rPr>
          <w:noProof/>
        </w:rPr>
        <w:instrText xml:space="preserve"> PAGEREF _Toc445732638 \h </w:instrText>
      </w:r>
      <w:r>
        <w:rPr>
          <w:noProof/>
        </w:rPr>
      </w:r>
      <w:r>
        <w:rPr>
          <w:noProof/>
        </w:rPr>
        <w:fldChar w:fldCharType="separate"/>
      </w:r>
      <w:r w:rsidR="006C52A3">
        <w:rPr>
          <w:noProof/>
        </w:rPr>
        <w:t>5</w:t>
      </w:r>
      <w:r>
        <w:rPr>
          <w:noProof/>
        </w:rPr>
        <w:fldChar w:fldCharType="end"/>
      </w:r>
    </w:p>
    <w:p w:rsidR="00274D04" w:rsidRDefault="00274D04">
      <w:pPr>
        <w:pStyle w:val="TOC2"/>
        <w:rPr>
          <w:rFonts w:asciiTheme="minorHAnsi" w:hAnsiTheme="minorHAnsi"/>
          <w:sz w:val="22"/>
          <w:szCs w:val="22"/>
          <w:lang w:eastAsia="en-US"/>
        </w:rPr>
      </w:pPr>
      <w:r>
        <w:t>Project Organization</w:t>
      </w:r>
      <w:r>
        <w:tab/>
      </w:r>
      <w:r>
        <w:fldChar w:fldCharType="begin"/>
      </w:r>
      <w:r>
        <w:instrText xml:space="preserve"> PAGEREF _Toc445732639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Risk Management</w:t>
      </w:r>
      <w:r>
        <w:tab/>
      </w:r>
      <w:r>
        <w:fldChar w:fldCharType="begin"/>
      </w:r>
      <w:r>
        <w:instrText xml:space="preserve"> PAGEREF _Toc445732640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Cost Risks</w:t>
      </w:r>
      <w:r>
        <w:tab/>
      </w:r>
      <w:r>
        <w:fldChar w:fldCharType="begin"/>
      </w:r>
      <w:r>
        <w:instrText xml:space="preserve"> PAGEREF _Toc445732641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Scheduling Risks</w:t>
      </w:r>
      <w:r>
        <w:tab/>
      </w:r>
      <w:r>
        <w:fldChar w:fldCharType="begin"/>
      </w:r>
      <w:r>
        <w:instrText xml:space="preserve"> PAGEREF _Toc445732642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Programmatic Risks</w:t>
      </w:r>
      <w:r>
        <w:tab/>
      </w:r>
      <w:r>
        <w:fldChar w:fldCharType="begin"/>
      </w:r>
      <w:r>
        <w:instrText xml:space="preserve"> PAGEREF _Toc445732643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Hazy Vision</w:t>
      </w:r>
      <w:r>
        <w:tab/>
      </w:r>
      <w:r>
        <w:fldChar w:fldCharType="begin"/>
      </w:r>
      <w:r>
        <w:instrText xml:space="preserve"> PAGEREF _Toc445732644 \h </w:instrText>
      </w:r>
      <w:r>
        <w:fldChar w:fldCharType="separate"/>
      </w:r>
      <w:r w:rsidR="006C52A3">
        <w:t>5</w:t>
      </w:r>
      <w:r>
        <w:fldChar w:fldCharType="end"/>
      </w:r>
    </w:p>
    <w:p w:rsidR="00274D04" w:rsidRDefault="00274D04">
      <w:pPr>
        <w:pStyle w:val="TOC2"/>
        <w:rPr>
          <w:rFonts w:asciiTheme="minorHAnsi" w:hAnsiTheme="minorHAnsi"/>
          <w:sz w:val="22"/>
          <w:szCs w:val="22"/>
          <w:lang w:eastAsia="en-US"/>
        </w:rPr>
      </w:pPr>
      <w:r>
        <w:t>Team Issues</w:t>
      </w:r>
      <w:r>
        <w:tab/>
      </w:r>
      <w:r>
        <w:fldChar w:fldCharType="begin"/>
      </w:r>
      <w:r>
        <w:instrText xml:space="preserve"> PAGEREF _Toc445732645 \h </w:instrText>
      </w:r>
      <w:r>
        <w:fldChar w:fldCharType="separate"/>
      </w:r>
      <w:r w:rsidR="006C52A3">
        <w:t>6</w:t>
      </w:r>
      <w:r>
        <w:fldChar w:fldCharType="end"/>
      </w:r>
    </w:p>
    <w:p w:rsidR="00274D04" w:rsidRDefault="00274D04">
      <w:pPr>
        <w:pStyle w:val="TOC2"/>
        <w:rPr>
          <w:rFonts w:asciiTheme="minorHAnsi" w:hAnsiTheme="minorHAnsi"/>
          <w:sz w:val="22"/>
          <w:szCs w:val="22"/>
          <w:lang w:eastAsia="en-US"/>
        </w:rPr>
      </w:pPr>
      <w:r>
        <w:t>Software Development Tools</w:t>
      </w:r>
      <w:r>
        <w:tab/>
      </w:r>
      <w:r>
        <w:fldChar w:fldCharType="begin"/>
      </w:r>
      <w:r>
        <w:instrText xml:space="preserve"> PAGEREF _Toc445732646 \h </w:instrText>
      </w:r>
      <w:r>
        <w:fldChar w:fldCharType="separate"/>
      </w:r>
      <w:r w:rsidR="006C52A3">
        <w:t>6</w:t>
      </w:r>
      <w:r>
        <w:fldChar w:fldCharType="end"/>
      </w:r>
    </w:p>
    <w:p w:rsidR="00274D04" w:rsidRDefault="00274D04">
      <w:pPr>
        <w:pStyle w:val="TOC1"/>
        <w:rPr>
          <w:rFonts w:asciiTheme="minorHAnsi" w:hAnsiTheme="minorHAnsi"/>
          <w:noProof/>
          <w:sz w:val="22"/>
          <w:szCs w:val="22"/>
          <w:lang w:eastAsia="en-US"/>
        </w:rPr>
      </w:pPr>
      <w:r>
        <w:rPr>
          <w:noProof/>
        </w:rPr>
        <w:t>Requirements</w:t>
      </w:r>
      <w:r>
        <w:rPr>
          <w:noProof/>
        </w:rPr>
        <w:tab/>
      </w:r>
      <w:r>
        <w:rPr>
          <w:noProof/>
        </w:rPr>
        <w:fldChar w:fldCharType="begin"/>
      </w:r>
      <w:r>
        <w:rPr>
          <w:noProof/>
        </w:rPr>
        <w:instrText xml:space="preserve"> PAGEREF _Toc445732647 \h </w:instrText>
      </w:r>
      <w:r>
        <w:rPr>
          <w:noProof/>
        </w:rPr>
      </w:r>
      <w:r>
        <w:rPr>
          <w:noProof/>
        </w:rPr>
        <w:fldChar w:fldCharType="separate"/>
      </w:r>
      <w:r w:rsidR="006C52A3">
        <w:rPr>
          <w:noProof/>
        </w:rPr>
        <w:t>7</w:t>
      </w:r>
      <w:r>
        <w:rPr>
          <w:noProof/>
        </w:rPr>
        <w:fldChar w:fldCharType="end"/>
      </w:r>
    </w:p>
    <w:p w:rsidR="00274D04" w:rsidRDefault="00274D04">
      <w:pPr>
        <w:pStyle w:val="TOC2"/>
        <w:rPr>
          <w:rFonts w:asciiTheme="minorHAnsi" w:hAnsiTheme="minorHAnsi"/>
          <w:sz w:val="22"/>
          <w:szCs w:val="22"/>
          <w:lang w:eastAsia="en-US"/>
        </w:rPr>
      </w:pPr>
      <w:r>
        <w:t>Development, Operation, and Maintenance Environments</w:t>
      </w:r>
      <w:r>
        <w:tab/>
      </w:r>
      <w:r>
        <w:fldChar w:fldCharType="begin"/>
      </w:r>
      <w:r>
        <w:instrText xml:space="preserve"> PAGEREF _Toc445732648 \h </w:instrText>
      </w:r>
      <w:r>
        <w:fldChar w:fldCharType="separate"/>
      </w:r>
      <w:r w:rsidR="006C52A3">
        <w:t>7</w:t>
      </w:r>
      <w:r>
        <w:fldChar w:fldCharType="end"/>
      </w:r>
    </w:p>
    <w:p w:rsidR="00274D04" w:rsidRDefault="00274D04">
      <w:pPr>
        <w:pStyle w:val="TOC2"/>
        <w:rPr>
          <w:rFonts w:asciiTheme="minorHAnsi" w:hAnsiTheme="minorHAnsi"/>
          <w:sz w:val="22"/>
          <w:szCs w:val="22"/>
          <w:lang w:eastAsia="en-US"/>
        </w:rPr>
      </w:pPr>
      <w:r>
        <w:t>System Model</w:t>
      </w:r>
      <w:r>
        <w:tab/>
      </w:r>
      <w:r>
        <w:fldChar w:fldCharType="begin"/>
      </w:r>
      <w:r>
        <w:instrText xml:space="preserve"> PAGEREF _Toc445732649 \h </w:instrText>
      </w:r>
      <w:r>
        <w:fldChar w:fldCharType="separate"/>
      </w:r>
      <w:r w:rsidR="006C52A3">
        <w:t>7</w:t>
      </w:r>
      <w:r>
        <w:fldChar w:fldCharType="end"/>
      </w:r>
    </w:p>
    <w:p w:rsidR="00274D04" w:rsidRDefault="00274D04">
      <w:pPr>
        <w:pStyle w:val="TOC2"/>
        <w:rPr>
          <w:rFonts w:asciiTheme="minorHAnsi" w:hAnsiTheme="minorHAnsi"/>
          <w:sz w:val="22"/>
          <w:szCs w:val="22"/>
          <w:lang w:eastAsia="en-US"/>
        </w:rPr>
      </w:pPr>
      <w:r>
        <w:t>User Interaction</w:t>
      </w:r>
      <w:r>
        <w:tab/>
      </w:r>
      <w:r>
        <w:fldChar w:fldCharType="begin"/>
      </w:r>
      <w:r>
        <w:instrText xml:space="preserve"> PAGEREF _Toc445732650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Functional Requirements</w:t>
      </w:r>
      <w:r>
        <w:tab/>
      </w:r>
      <w:r>
        <w:fldChar w:fldCharType="begin"/>
      </w:r>
      <w:r>
        <w:instrText xml:space="preserve"> PAGEREF _Toc445732651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Nonfunctional Requirements</w:t>
      </w:r>
      <w:r>
        <w:tab/>
      </w:r>
      <w:r>
        <w:fldChar w:fldCharType="begin"/>
      </w:r>
      <w:r>
        <w:instrText xml:space="preserve"> PAGEREF _Toc445732652 \h </w:instrText>
      </w:r>
      <w:r>
        <w:fldChar w:fldCharType="separate"/>
      </w:r>
      <w:r w:rsidR="006C52A3">
        <w:t>8</w:t>
      </w:r>
      <w:r>
        <w:fldChar w:fldCharType="end"/>
      </w:r>
    </w:p>
    <w:p w:rsidR="00274D04" w:rsidRDefault="00274D04">
      <w:pPr>
        <w:pStyle w:val="TOC2"/>
        <w:rPr>
          <w:rFonts w:asciiTheme="minorHAnsi" w:hAnsiTheme="minorHAnsi"/>
          <w:sz w:val="22"/>
          <w:szCs w:val="22"/>
          <w:lang w:eastAsia="en-US"/>
        </w:rPr>
      </w:pPr>
      <w:r>
        <w:t>Feasibility</w:t>
      </w:r>
      <w:r>
        <w:tab/>
      </w:r>
      <w:r>
        <w:fldChar w:fldCharType="begin"/>
      </w:r>
      <w:r>
        <w:instrText xml:space="preserve"> PAGEREF _Toc445732653 \h </w:instrText>
      </w:r>
      <w:r>
        <w:fldChar w:fldCharType="separate"/>
      </w:r>
      <w:r w:rsidR="006C52A3">
        <w:t>9</w:t>
      </w:r>
      <w:r>
        <w:fldChar w:fldCharType="end"/>
      </w:r>
    </w:p>
    <w:p w:rsidR="00274D04" w:rsidRDefault="00274D04">
      <w:pPr>
        <w:pStyle w:val="TOC2"/>
        <w:rPr>
          <w:rFonts w:asciiTheme="minorHAnsi" w:hAnsiTheme="minorHAnsi"/>
          <w:sz w:val="22"/>
          <w:szCs w:val="22"/>
          <w:lang w:eastAsia="en-US"/>
        </w:rPr>
      </w:pPr>
      <w:r>
        <w:t>Use Case Diagram:</w:t>
      </w:r>
      <w:r>
        <w:tab/>
      </w:r>
      <w:r>
        <w:fldChar w:fldCharType="begin"/>
      </w:r>
      <w:r>
        <w:instrText xml:space="preserve"> PAGEREF _Toc445732654 \h </w:instrText>
      </w:r>
      <w:r>
        <w:fldChar w:fldCharType="separate"/>
      </w:r>
      <w:r w:rsidR="006C52A3">
        <w:t>10</w:t>
      </w:r>
      <w:r>
        <w:fldChar w:fldCharType="end"/>
      </w:r>
    </w:p>
    <w:p w:rsidR="00274D04" w:rsidRDefault="00274D04">
      <w:pPr>
        <w:pStyle w:val="TOC1"/>
        <w:rPr>
          <w:rFonts w:asciiTheme="minorHAnsi" w:hAnsiTheme="minorHAnsi"/>
          <w:noProof/>
          <w:sz w:val="22"/>
          <w:szCs w:val="22"/>
          <w:lang w:eastAsia="en-US"/>
        </w:rPr>
      </w:pPr>
      <w:r>
        <w:rPr>
          <w:noProof/>
        </w:rPr>
        <w:lastRenderedPageBreak/>
        <w:t>Use Case Scenarios</w:t>
      </w:r>
      <w:r>
        <w:rPr>
          <w:noProof/>
        </w:rPr>
        <w:tab/>
      </w:r>
      <w:r>
        <w:rPr>
          <w:noProof/>
        </w:rPr>
        <w:fldChar w:fldCharType="begin"/>
      </w:r>
      <w:r>
        <w:rPr>
          <w:noProof/>
        </w:rPr>
        <w:instrText xml:space="preserve"> PAGEREF _Toc445732655 \h </w:instrText>
      </w:r>
      <w:r>
        <w:rPr>
          <w:noProof/>
        </w:rPr>
      </w:r>
      <w:r>
        <w:rPr>
          <w:noProof/>
        </w:rPr>
        <w:fldChar w:fldCharType="separate"/>
      </w:r>
      <w:r w:rsidR="006C52A3">
        <w:rPr>
          <w:noProof/>
        </w:rPr>
        <w:t>11</w:t>
      </w:r>
      <w:r>
        <w:rPr>
          <w:noProof/>
        </w:rPr>
        <w:fldChar w:fldCharType="end"/>
      </w:r>
    </w:p>
    <w:p w:rsidR="00274D04" w:rsidRDefault="00274D04">
      <w:pPr>
        <w:pStyle w:val="TOC1"/>
        <w:rPr>
          <w:rFonts w:asciiTheme="minorHAnsi" w:hAnsiTheme="minorHAnsi"/>
          <w:noProof/>
          <w:sz w:val="22"/>
          <w:szCs w:val="22"/>
          <w:lang w:eastAsia="en-US"/>
        </w:rPr>
      </w:pPr>
      <w:r>
        <w:rPr>
          <w:noProof/>
        </w:rPr>
        <w:t>Architectural Design</w:t>
      </w:r>
      <w:r>
        <w:rPr>
          <w:noProof/>
        </w:rPr>
        <w:tab/>
      </w:r>
      <w:r>
        <w:rPr>
          <w:noProof/>
        </w:rPr>
        <w:fldChar w:fldCharType="begin"/>
      </w:r>
      <w:r>
        <w:rPr>
          <w:noProof/>
        </w:rPr>
        <w:instrText xml:space="preserve"> PAGEREF _Toc445732656 \h </w:instrText>
      </w:r>
      <w:r>
        <w:rPr>
          <w:noProof/>
        </w:rPr>
      </w:r>
      <w:r>
        <w:rPr>
          <w:noProof/>
        </w:rPr>
        <w:fldChar w:fldCharType="separate"/>
      </w:r>
      <w:r w:rsidR="006C52A3">
        <w:rPr>
          <w:noProof/>
        </w:rPr>
        <w:t>19</w:t>
      </w:r>
      <w:r>
        <w:rPr>
          <w:noProof/>
        </w:rPr>
        <w:fldChar w:fldCharType="end"/>
      </w:r>
    </w:p>
    <w:p w:rsidR="00274D04" w:rsidRDefault="00274D04">
      <w:pPr>
        <w:pStyle w:val="TOC2"/>
        <w:rPr>
          <w:rFonts w:asciiTheme="minorHAnsi" w:hAnsiTheme="minorHAnsi"/>
          <w:sz w:val="22"/>
          <w:szCs w:val="22"/>
          <w:lang w:eastAsia="en-US"/>
        </w:rPr>
      </w:pPr>
      <w:r>
        <w:t>Section Overview</w:t>
      </w:r>
      <w:r>
        <w:tab/>
      </w:r>
      <w:r>
        <w:fldChar w:fldCharType="begin"/>
      </w:r>
      <w:r>
        <w:instrText xml:space="preserve"> PAGEREF _Toc445732657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General Constraints</w:t>
      </w:r>
      <w:r>
        <w:tab/>
      </w:r>
      <w:r>
        <w:fldChar w:fldCharType="begin"/>
      </w:r>
      <w:r>
        <w:instrText xml:space="preserve"> PAGEREF _Toc445732658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59 \h </w:instrText>
      </w:r>
      <w:r>
        <w:fldChar w:fldCharType="separate"/>
      </w:r>
      <w:r w:rsidR="006C52A3">
        <w:t>19</w:t>
      </w:r>
      <w:r>
        <w:fldChar w:fldCharType="end"/>
      </w:r>
    </w:p>
    <w:p w:rsidR="00274D04" w:rsidRDefault="00274D04">
      <w:pPr>
        <w:pStyle w:val="TOC2"/>
        <w:rPr>
          <w:rFonts w:asciiTheme="minorHAnsi" w:hAnsiTheme="minorHAnsi"/>
          <w:sz w:val="22"/>
          <w:szCs w:val="22"/>
          <w:lang w:eastAsia="en-US"/>
        </w:rPr>
      </w:pPr>
      <w:r>
        <w:t>Program Structure</w:t>
      </w:r>
      <w:r>
        <w:tab/>
      </w:r>
      <w:r>
        <w:fldChar w:fldCharType="begin"/>
      </w:r>
      <w:r>
        <w:instrText xml:space="preserve"> PAGEREF _Toc445732660 \h </w:instrText>
      </w:r>
      <w:r>
        <w:fldChar w:fldCharType="separate"/>
      </w:r>
      <w:r w:rsidR="006C52A3">
        <w:t>20</w:t>
      </w:r>
      <w:r>
        <w:fldChar w:fldCharType="end"/>
      </w:r>
    </w:p>
    <w:p w:rsidR="00274D04" w:rsidRDefault="00274D04">
      <w:pPr>
        <w:pStyle w:val="TOC2"/>
        <w:rPr>
          <w:rFonts w:asciiTheme="minorHAnsi" w:hAnsiTheme="minorHAnsi"/>
          <w:sz w:val="22"/>
          <w:szCs w:val="22"/>
          <w:lang w:eastAsia="en-US"/>
        </w:rPr>
      </w:pPr>
      <w:r>
        <w:t>Alternatives Considered</w:t>
      </w:r>
      <w:r>
        <w:tab/>
      </w:r>
      <w:r>
        <w:fldChar w:fldCharType="begin"/>
      </w:r>
      <w:r>
        <w:instrText xml:space="preserve"> PAGEREF _Toc445732661 \h </w:instrText>
      </w:r>
      <w:r>
        <w:fldChar w:fldCharType="separate"/>
      </w:r>
      <w:r w:rsidR="006C52A3">
        <w:t>22</w:t>
      </w:r>
      <w:r>
        <w:fldChar w:fldCharType="end"/>
      </w:r>
    </w:p>
    <w:p w:rsidR="00274D04" w:rsidRDefault="00274D04">
      <w:pPr>
        <w:pStyle w:val="TOC1"/>
        <w:rPr>
          <w:rFonts w:asciiTheme="minorHAnsi" w:hAnsiTheme="minorHAnsi"/>
          <w:noProof/>
          <w:sz w:val="22"/>
          <w:szCs w:val="22"/>
          <w:lang w:eastAsia="en-US"/>
        </w:rPr>
      </w:pPr>
      <w:r>
        <w:rPr>
          <w:noProof/>
        </w:rPr>
        <w:t>Detailed Design</w:t>
      </w:r>
      <w:r>
        <w:rPr>
          <w:noProof/>
        </w:rPr>
        <w:tab/>
      </w:r>
      <w:r>
        <w:rPr>
          <w:noProof/>
        </w:rPr>
        <w:fldChar w:fldCharType="begin"/>
      </w:r>
      <w:r>
        <w:rPr>
          <w:noProof/>
        </w:rPr>
        <w:instrText xml:space="preserve"> PAGEREF _Toc445732662 \h </w:instrText>
      </w:r>
      <w:r>
        <w:rPr>
          <w:noProof/>
        </w:rPr>
      </w:r>
      <w:r>
        <w:rPr>
          <w:noProof/>
        </w:rPr>
        <w:fldChar w:fldCharType="separate"/>
      </w:r>
      <w:r w:rsidR="006C52A3">
        <w:rPr>
          <w:noProof/>
        </w:rPr>
        <w:t>23</w:t>
      </w:r>
      <w:r>
        <w:rPr>
          <w:noProof/>
        </w:rPr>
        <w:fldChar w:fldCharType="end"/>
      </w:r>
    </w:p>
    <w:p w:rsidR="00274D04" w:rsidRDefault="00274D04">
      <w:pPr>
        <w:pStyle w:val="TOC2"/>
        <w:rPr>
          <w:rFonts w:asciiTheme="minorHAnsi" w:hAnsiTheme="minorHAnsi"/>
          <w:sz w:val="22"/>
          <w:szCs w:val="22"/>
          <w:lang w:eastAsia="en-US"/>
        </w:rPr>
      </w:pPr>
      <w:r>
        <w:t>Data Design</w:t>
      </w:r>
      <w:r>
        <w:tab/>
      </w:r>
      <w:r>
        <w:fldChar w:fldCharType="begin"/>
      </w:r>
      <w:r>
        <w:instrText xml:space="preserve"> PAGEREF _Toc445732663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UI Package:</w:t>
      </w:r>
      <w:r>
        <w:tab/>
      </w:r>
      <w:r>
        <w:fldChar w:fldCharType="begin"/>
      </w:r>
      <w:r>
        <w:instrText xml:space="preserve"> PAGEREF _Toc445732664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DB Package:</w:t>
      </w:r>
      <w:r>
        <w:tab/>
      </w:r>
      <w:r>
        <w:fldChar w:fldCharType="begin"/>
      </w:r>
      <w:r>
        <w:instrText xml:space="preserve"> PAGEREF _Toc445732665 \h </w:instrText>
      </w:r>
      <w:r>
        <w:fldChar w:fldCharType="separate"/>
      </w:r>
      <w:r w:rsidR="006C52A3">
        <w:t>23</w:t>
      </w:r>
      <w:r>
        <w:fldChar w:fldCharType="end"/>
      </w:r>
    </w:p>
    <w:p w:rsidR="00274D04" w:rsidRDefault="00274D04">
      <w:pPr>
        <w:pStyle w:val="TOC2"/>
        <w:rPr>
          <w:rFonts w:asciiTheme="minorHAnsi" w:hAnsiTheme="minorHAnsi"/>
          <w:sz w:val="22"/>
          <w:szCs w:val="22"/>
          <w:lang w:eastAsia="en-US"/>
        </w:rPr>
      </w:pPr>
      <w:r>
        <w:t>Util Package:</w:t>
      </w:r>
      <w:r>
        <w:tab/>
      </w:r>
      <w:r>
        <w:fldChar w:fldCharType="begin"/>
      </w:r>
      <w:r>
        <w:instrText xml:space="preserve"> PAGEREF _Toc445732666 \h </w:instrText>
      </w:r>
      <w:r>
        <w:fldChar w:fldCharType="separate"/>
      </w:r>
      <w:r w:rsidR="006C52A3">
        <w:t>23</w:t>
      </w:r>
      <w:r>
        <w:fldChar w:fldCharType="end"/>
      </w:r>
    </w:p>
    <w:p w:rsidR="00274D04" w:rsidRDefault="00274D04">
      <w:pPr>
        <w:pStyle w:val="TOC1"/>
        <w:rPr>
          <w:rFonts w:asciiTheme="minorHAnsi" w:hAnsiTheme="minorHAnsi"/>
          <w:noProof/>
          <w:sz w:val="22"/>
          <w:szCs w:val="22"/>
          <w:lang w:eastAsia="en-US"/>
        </w:rPr>
      </w:pPr>
      <w:r>
        <w:rPr>
          <w:noProof/>
        </w:rPr>
        <w:t>Quality Assurance Plan</w:t>
      </w:r>
      <w:r>
        <w:rPr>
          <w:noProof/>
        </w:rPr>
        <w:tab/>
      </w:r>
      <w:r>
        <w:rPr>
          <w:noProof/>
        </w:rPr>
        <w:fldChar w:fldCharType="begin"/>
      </w:r>
      <w:r>
        <w:rPr>
          <w:noProof/>
        </w:rPr>
        <w:instrText xml:space="preserve"> PAGEREF _Toc445732667 \h </w:instrText>
      </w:r>
      <w:r>
        <w:rPr>
          <w:noProof/>
        </w:rPr>
      </w:r>
      <w:r>
        <w:rPr>
          <w:noProof/>
        </w:rPr>
        <w:fldChar w:fldCharType="separate"/>
      </w:r>
      <w:r w:rsidR="006C52A3">
        <w:rPr>
          <w:noProof/>
        </w:rPr>
        <w:t>24</w:t>
      </w:r>
      <w:r>
        <w:rPr>
          <w:noProof/>
        </w:rPr>
        <w:fldChar w:fldCharType="end"/>
      </w:r>
    </w:p>
    <w:p w:rsidR="00274D04" w:rsidRDefault="00274D04">
      <w:pPr>
        <w:pStyle w:val="TOC2"/>
        <w:rPr>
          <w:rFonts w:asciiTheme="minorHAnsi" w:hAnsiTheme="minorHAnsi"/>
          <w:sz w:val="22"/>
          <w:szCs w:val="22"/>
          <w:lang w:eastAsia="en-US"/>
        </w:rPr>
      </w:pPr>
      <w:r>
        <w:t>Document Standards</w:t>
      </w:r>
      <w:r>
        <w:tab/>
      </w:r>
      <w:r>
        <w:fldChar w:fldCharType="begin"/>
      </w:r>
      <w:r>
        <w:instrText xml:space="preserve"> PAGEREF _Toc445732668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Coding Standards</w:t>
      </w:r>
      <w:r>
        <w:tab/>
      </w:r>
      <w:r>
        <w:fldChar w:fldCharType="begin"/>
      </w:r>
      <w:r>
        <w:instrText xml:space="preserve"> PAGEREF _Toc445732669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User Interface Guidelines</w:t>
      </w:r>
      <w:r>
        <w:tab/>
      </w:r>
      <w:r>
        <w:fldChar w:fldCharType="begin"/>
      </w:r>
      <w:r>
        <w:instrText xml:space="preserve"> PAGEREF _Toc445732670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Change Control Process</w:t>
      </w:r>
      <w:r>
        <w:tab/>
      </w:r>
      <w:r>
        <w:fldChar w:fldCharType="begin"/>
      </w:r>
      <w:r>
        <w:instrText xml:space="preserve"> PAGEREF _Toc445732671 \h </w:instrText>
      </w:r>
      <w:r>
        <w:fldChar w:fldCharType="separate"/>
      </w:r>
      <w:r w:rsidR="006C52A3">
        <w:t>24</w:t>
      </w:r>
      <w:r>
        <w:fldChar w:fldCharType="end"/>
      </w:r>
    </w:p>
    <w:p w:rsidR="00274D04" w:rsidRDefault="00274D04">
      <w:pPr>
        <w:pStyle w:val="TOC2"/>
        <w:rPr>
          <w:rFonts w:asciiTheme="minorHAnsi" w:hAnsiTheme="minorHAnsi"/>
          <w:sz w:val="22"/>
          <w:szCs w:val="22"/>
          <w:lang w:eastAsia="en-US"/>
        </w:rPr>
      </w:pPr>
      <w:r>
        <w:t>Testing Process</w:t>
      </w:r>
      <w:r>
        <w:tab/>
      </w:r>
      <w:r>
        <w:fldChar w:fldCharType="begin"/>
      </w:r>
      <w:r>
        <w:instrText xml:space="preserve"> PAGEREF _Toc445732672 \h </w:instrText>
      </w:r>
      <w:r>
        <w:fldChar w:fldCharType="separate"/>
      </w:r>
      <w:r w:rsidR="006C52A3">
        <w:t>24</w:t>
      </w:r>
      <w:r>
        <w:fldChar w:fldCharType="end"/>
      </w:r>
    </w:p>
    <w:p w:rsidR="00274D04" w:rsidRDefault="00274D04">
      <w:pPr>
        <w:pStyle w:val="TOC1"/>
        <w:rPr>
          <w:rFonts w:asciiTheme="minorHAnsi" w:hAnsiTheme="minorHAnsi"/>
          <w:noProof/>
          <w:sz w:val="22"/>
          <w:szCs w:val="22"/>
          <w:lang w:eastAsia="en-US"/>
        </w:rPr>
      </w:pPr>
      <w:r>
        <w:rPr>
          <w:noProof/>
        </w:rPr>
        <w:t>Conclusion</w:t>
      </w:r>
      <w:r>
        <w:rPr>
          <w:noProof/>
        </w:rPr>
        <w:tab/>
      </w:r>
      <w:r>
        <w:rPr>
          <w:noProof/>
        </w:rPr>
        <w:fldChar w:fldCharType="begin"/>
      </w:r>
      <w:r>
        <w:rPr>
          <w:noProof/>
        </w:rPr>
        <w:instrText xml:space="preserve"> PAGEREF _Toc445732673 \h </w:instrText>
      </w:r>
      <w:r>
        <w:rPr>
          <w:noProof/>
        </w:rPr>
      </w:r>
      <w:r>
        <w:rPr>
          <w:noProof/>
        </w:rPr>
        <w:fldChar w:fldCharType="separate"/>
      </w:r>
      <w:r w:rsidR="006C52A3">
        <w:rPr>
          <w:noProof/>
        </w:rPr>
        <w:t>27</w:t>
      </w:r>
      <w:r>
        <w:rPr>
          <w:noProof/>
        </w:rPr>
        <w:fldChar w:fldCharType="end"/>
      </w:r>
    </w:p>
    <w:p w:rsidR="00274D04" w:rsidRDefault="00274D04">
      <w:pPr>
        <w:pStyle w:val="TOC1"/>
        <w:rPr>
          <w:rFonts w:asciiTheme="minorHAnsi" w:hAnsiTheme="minorHAnsi"/>
          <w:noProof/>
          <w:sz w:val="22"/>
          <w:szCs w:val="22"/>
          <w:lang w:eastAsia="en-US"/>
        </w:rPr>
      </w:pPr>
      <w:r>
        <w:rPr>
          <w:noProof/>
        </w:rPr>
        <w:t>Appendices</w:t>
      </w:r>
      <w:r>
        <w:rPr>
          <w:noProof/>
        </w:rPr>
        <w:tab/>
      </w:r>
      <w:r>
        <w:rPr>
          <w:noProof/>
        </w:rPr>
        <w:fldChar w:fldCharType="begin"/>
      </w:r>
      <w:r>
        <w:rPr>
          <w:noProof/>
        </w:rPr>
        <w:instrText xml:space="preserve"> PAGEREF _Toc445732674 \h </w:instrText>
      </w:r>
      <w:r>
        <w:rPr>
          <w:noProof/>
        </w:rPr>
      </w:r>
      <w:r>
        <w:rPr>
          <w:noProof/>
        </w:rPr>
        <w:fldChar w:fldCharType="separate"/>
      </w:r>
      <w:r w:rsidR="006C52A3">
        <w:rPr>
          <w:noProof/>
        </w:rPr>
        <w:t>29</w:t>
      </w:r>
      <w:r>
        <w:rPr>
          <w:noProof/>
        </w:rPr>
        <w:fldChar w:fldCharType="end"/>
      </w:r>
    </w:p>
    <w:p w:rsidR="00274D04" w:rsidRDefault="00274D04">
      <w:pPr>
        <w:pStyle w:val="TOC2"/>
        <w:rPr>
          <w:rFonts w:asciiTheme="minorHAnsi" w:hAnsiTheme="minorHAnsi"/>
          <w:sz w:val="22"/>
          <w:szCs w:val="22"/>
          <w:lang w:eastAsia="en-US"/>
        </w:rPr>
      </w:pPr>
      <w:r>
        <w:t>Appendix A: Navigation</w:t>
      </w:r>
      <w:r>
        <w:tab/>
      </w:r>
      <w:r>
        <w:fldChar w:fldCharType="begin"/>
      </w:r>
      <w:r>
        <w:instrText xml:space="preserve"> PAGEREF _Toc445732675 \h </w:instrText>
      </w:r>
      <w:r>
        <w:fldChar w:fldCharType="separate"/>
      </w:r>
      <w:r w:rsidR="006C52A3">
        <w:t>29</w:t>
      </w:r>
      <w:r>
        <w:fldChar w:fldCharType="end"/>
      </w:r>
    </w:p>
    <w:p w:rsidR="00274D04" w:rsidRDefault="00274D04">
      <w:pPr>
        <w:pStyle w:val="TOC2"/>
        <w:rPr>
          <w:rFonts w:asciiTheme="minorHAnsi" w:hAnsiTheme="minorHAnsi"/>
          <w:sz w:val="22"/>
          <w:szCs w:val="22"/>
          <w:lang w:eastAsia="en-US"/>
        </w:rPr>
      </w:pPr>
      <w:r>
        <w:t>Appendix B: User Manual</w:t>
      </w:r>
      <w:r>
        <w:tab/>
      </w:r>
      <w:r>
        <w:fldChar w:fldCharType="begin"/>
      </w:r>
      <w:r>
        <w:instrText xml:space="preserve"> PAGEREF _Toc445732676 \h </w:instrText>
      </w:r>
      <w:r>
        <w:fldChar w:fldCharType="separate"/>
      </w:r>
      <w:r w:rsidR="006C52A3">
        <w:t>32</w:t>
      </w:r>
      <w:r>
        <w:fldChar w:fldCharType="end"/>
      </w:r>
    </w:p>
    <w:p w:rsidR="006F0E10" w:rsidRPr="00D012D0" w:rsidRDefault="008A730D" w:rsidP="0086515E">
      <w:pPr>
        <w:pStyle w:val="Heading1"/>
        <w:jc w:val="both"/>
        <w:rPr>
          <w:bCs/>
          <w:noProof/>
        </w:rPr>
      </w:pPr>
      <w:r>
        <w:fldChar w:fldCharType="end"/>
      </w:r>
      <w:r w:rsidR="00B85A38">
        <w:br w:type="page"/>
      </w:r>
      <w:bookmarkStart w:id="1" w:name="Main"/>
      <w:bookmarkStart w:id="2" w:name="_Toc445732632"/>
      <w:r w:rsidR="006F0E10">
        <w:lastRenderedPageBreak/>
        <w:t>Introduction</w:t>
      </w:r>
      <w:bookmarkEnd w:id="2"/>
    </w:p>
    <w:p w:rsidR="006F0C48" w:rsidRDefault="006F0C48" w:rsidP="0086515E">
      <w:pPr>
        <w:spacing w:after="100" w:afterAutospacing="1" w:line="240" w:lineRule="auto"/>
        <w:jc w:val="both"/>
      </w:pPr>
      <w:r>
        <w:tab/>
      </w:r>
      <w:r w:rsidR="00EF2D7F">
        <w:t xml:space="preserve">Have you ever </w:t>
      </w:r>
      <w:r w:rsidR="0086515E">
        <w:t>wanted to find the best</w:t>
      </w:r>
      <w:r w:rsidR="00EF2D7F">
        <w:t xml:space="preserve"> or </w:t>
      </w:r>
      <w:r w:rsidR="0086515E">
        <w:t xml:space="preserve">perhaps a </w:t>
      </w:r>
      <w:r w:rsidR="00EF2D7F">
        <w:t xml:space="preserve">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86515E">
      <w:pPr>
        <w:spacing w:after="100" w:afterAutospacing="1" w:line="240" w:lineRule="auto"/>
        <w:jc w:val="both"/>
      </w:pPr>
      <w:r>
        <w:tab/>
      </w:r>
      <w:r w:rsidR="00361BEB">
        <w:t xml:space="preserve">Our team </w:t>
      </w:r>
      <w:r w:rsidR="0086515E">
        <w:t>is</w:t>
      </w:r>
      <w:r w:rsidR="00361BEB">
        <w:t xml:space="preserv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86515E">
      <w:pPr>
        <w:pStyle w:val="Heading1"/>
        <w:spacing w:before="0" w:after="100" w:afterAutospacing="1" w:line="240" w:lineRule="auto"/>
        <w:jc w:val="both"/>
      </w:pPr>
      <w:bookmarkStart w:id="3" w:name="_Toc445732633"/>
      <w:r>
        <w:t>Website</w:t>
      </w:r>
      <w:bookmarkEnd w:id="3"/>
    </w:p>
    <w:p w:rsidR="002A0B44" w:rsidRDefault="002A0B44" w:rsidP="0086515E">
      <w:pPr>
        <w:spacing w:after="100" w:afterAutospacing="1" w:line="240" w:lineRule="auto"/>
        <w:jc w:val="both"/>
      </w:pPr>
      <w:r>
        <w:t xml:space="preserve">Our website is </w:t>
      </w:r>
      <w:hyperlink r:id="rId10" w:history="1">
        <w:r w:rsidR="00477617" w:rsidRPr="00710C76">
          <w:rPr>
            <w:rStyle w:val="Hyperlink"/>
          </w:rPr>
          <w:t>http://designbot9000.github.io/Burgerator_Android/</w:t>
        </w:r>
      </w:hyperlink>
      <w:r w:rsidR="00477617">
        <w:t xml:space="preserve"> </w:t>
      </w:r>
    </w:p>
    <w:p w:rsidR="006F0E10" w:rsidRDefault="006F0E10" w:rsidP="0086515E">
      <w:pPr>
        <w:pStyle w:val="Heading1"/>
        <w:spacing w:before="0" w:after="100" w:afterAutospacing="1" w:line="240" w:lineRule="auto"/>
        <w:jc w:val="both"/>
      </w:pPr>
      <w:bookmarkStart w:id="4" w:name="_Toc445732634"/>
      <w:r>
        <w:t>Project Overview</w:t>
      </w:r>
      <w:bookmarkEnd w:id="4"/>
    </w:p>
    <w:p w:rsidR="00924999" w:rsidRPr="00924999" w:rsidRDefault="00924999" w:rsidP="0086515E">
      <w:pPr>
        <w:pStyle w:val="Heading2"/>
        <w:jc w:val="both"/>
      </w:pPr>
      <w:bookmarkStart w:id="5" w:name="_Toc445732635"/>
      <w:r>
        <w:t>Project Summary</w:t>
      </w:r>
      <w:bookmarkEnd w:id="5"/>
    </w:p>
    <w:p w:rsidR="00A831B5" w:rsidRPr="00A831B5" w:rsidRDefault="00213702" w:rsidP="0086515E">
      <w:pPr>
        <w:spacing w:after="100" w:afterAutospacing="1" w:line="240" w:lineRule="auto"/>
        <w:jc w:val="both"/>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86515E">
      <w:pPr>
        <w:pStyle w:val="Heading2"/>
        <w:jc w:val="both"/>
      </w:pPr>
      <w:bookmarkStart w:id="6" w:name="_Toc445732636"/>
      <w:r>
        <w:t>Project Client and Stakeholders</w:t>
      </w:r>
      <w:bookmarkEnd w:id="6"/>
    </w:p>
    <w:p w:rsidR="00A831B5" w:rsidRPr="00A831B5" w:rsidRDefault="00213702" w:rsidP="0086515E">
      <w:pPr>
        <w:spacing w:after="100" w:afterAutospacing="1" w:line="240" w:lineRule="auto"/>
        <w:jc w:val="both"/>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86515E">
      <w:pPr>
        <w:pStyle w:val="Heading2"/>
        <w:jc w:val="both"/>
      </w:pPr>
      <w:bookmarkStart w:id="7" w:name="_Toc445732637"/>
      <w:r>
        <w:t>Project Scope</w:t>
      </w:r>
      <w:bookmarkEnd w:id="7"/>
    </w:p>
    <w:p w:rsidR="00F55EBB" w:rsidRDefault="00213702" w:rsidP="0086515E">
      <w:pPr>
        <w:spacing w:after="100" w:afterAutospacing="1" w:line="240" w:lineRule="auto"/>
        <w:jc w:val="both"/>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r w:rsidR="0086515E">
        <w:t>the individual who</w:t>
      </w:r>
      <w:r w:rsidR="00A831B5" w:rsidRPr="00A831B5">
        <w:t xml:space="preserve"> rated the burger. The ratings will need to be </w:t>
      </w:r>
      <w:r w:rsidR="0086515E">
        <w:t>entered</w:t>
      </w:r>
      <w:r w:rsidR="00A831B5" w:rsidRPr="00A831B5">
        <w:t xml:space="preserve"> by the u</w:t>
      </w:r>
      <w:r w:rsidR="0086515E">
        <w:t>ser a</w:t>
      </w:r>
      <w:r w:rsidR="00A831B5" w:rsidRPr="00A831B5">
        <w:t>s well as the image of the burger.</w:t>
      </w:r>
    </w:p>
    <w:p w:rsidR="00D012D0" w:rsidRDefault="00D012D0" w:rsidP="0086515E">
      <w:pPr>
        <w:pStyle w:val="Heading1"/>
        <w:spacing w:before="0" w:after="100" w:afterAutospacing="1" w:line="240" w:lineRule="auto"/>
        <w:jc w:val="both"/>
      </w:pPr>
    </w:p>
    <w:p w:rsid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8" w:name="_Toc445732638"/>
      <w:r>
        <w:lastRenderedPageBreak/>
        <w:t>Project Management Plan</w:t>
      </w:r>
      <w:bookmarkEnd w:id="8"/>
    </w:p>
    <w:p w:rsidR="00A831B5" w:rsidRPr="00A831B5" w:rsidRDefault="00A831B5" w:rsidP="0086515E">
      <w:pPr>
        <w:pStyle w:val="Heading2"/>
        <w:jc w:val="both"/>
      </w:pPr>
      <w:bookmarkStart w:id="9" w:name="_Toc445732639"/>
      <w:r>
        <w:t>Project Organization</w:t>
      </w:r>
      <w:bookmarkEnd w:id="9"/>
    </w:p>
    <w:p w:rsidR="006F0C48" w:rsidRDefault="006F0C48" w:rsidP="0086515E">
      <w:pPr>
        <w:spacing w:after="100" w:afterAutospacing="1" w:line="240" w:lineRule="auto"/>
        <w:jc w:val="both"/>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86515E">
      <w:pPr>
        <w:spacing w:after="100" w:afterAutospacing="1" w:line="240" w:lineRule="auto"/>
        <w:jc w:val="both"/>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86515E">
      <w:pPr>
        <w:spacing w:after="100" w:afterAutospacing="1" w:line="240" w:lineRule="auto"/>
        <w:jc w:val="both"/>
      </w:pPr>
      <w:r>
        <w:tab/>
      </w:r>
      <w:r w:rsidR="00A831B5">
        <w:t>Our longer meetings will consist of working individually, planning, troubleshooting, and announcing other issues that are needed.</w:t>
      </w:r>
    </w:p>
    <w:p w:rsidR="00A831B5" w:rsidRDefault="00A831B5" w:rsidP="0086515E">
      <w:pPr>
        <w:pStyle w:val="Heading2"/>
        <w:jc w:val="both"/>
      </w:pPr>
      <w:bookmarkStart w:id="10" w:name="_Toc445732640"/>
      <w:r>
        <w:t>Risk Management</w:t>
      </w:r>
      <w:bookmarkEnd w:id="10"/>
    </w:p>
    <w:p w:rsidR="002A2299" w:rsidRDefault="006F0C48" w:rsidP="0086515E">
      <w:pPr>
        <w:spacing w:after="100" w:afterAutospacing="1" w:line="240" w:lineRule="auto"/>
        <w:jc w:val="both"/>
      </w:pPr>
      <w:r>
        <w:tab/>
      </w:r>
      <w:r w:rsidR="00A831B5">
        <w:t xml:space="preserve">We have chosen to use the tips for managing risks as outlined in </w:t>
      </w:r>
      <w:r w:rsidR="00A831B5" w:rsidRPr="007825C2">
        <w:rPr>
          <w:i/>
        </w:rPr>
        <w:t>Practical Tips for Software-Intensive Student Projects</w:t>
      </w:r>
      <w:r w:rsidR="00A831B5">
        <w:t>.  The risks presented are clear, comprehensive, and have good pointers for mitigation</w:t>
      </w:r>
    </w:p>
    <w:p w:rsidR="002A2299" w:rsidRDefault="00A831B5" w:rsidP="0086515E">
      <w:pPr>
        <w:pStyle w:val="Heading2"/>
        <w:jc w:val="both"/>
      </w:pPr>
      <w:bookmarkStart w:id="11" w:name="_Toc445732641"/>
      <w:r>
        <w:t>Cost Risks</w:t>
      </w:r>
      <w:bookmarkEnd w:id="11"/>
    </w:p>
    <w:p w:rsidR="00A831B5" w:rsidRDefault="006F0C48" w:rsidP="0086515E">
      <w:pPr>
        <w:spacing w:after="100" w:afterAutospacing="1" w:line="240" w:lineRule="auto"/>
        <w:jc w:val="both"/>
      </w:pPr>
      <w:r>
        <w:tab/>
      </w:r>
      <w:r w:rsidR="00A831B5">
        <w:t>The likely hood of risk around cost will be understood by exploring the places our project incurs a cost,</w:t>
      </w:r>
      <w:r w:rsidR="00C3606D">
        <w:t xml:space="preserve"> and determine our situation. </w:t>
      </w:r>
      <w:r w:rsidR="00A831B5">
        <w:t xml:space="preserve">We will clarify with the client, if a budget for web hosting and server space will be planned accordingly.  The damage of these risks is very low, </w:t>
      </w:r>
      <w:r w:rsidR="00B85A38">
        <w:t xml:space="preserve">since we know what to expect.  </w:t>
      </w:r>
    </w:p>
    <w:p w:rsidR="00A831B5" w:rsidRDefault="00A831B5" w:rsidP="0086515E">
      <w:pPr>
        <w:pStyle w:val="Heading2"/>
        <w:jc w:val="both"/>
      </w:pPr>
      <w:bookmarkStart w:id="12" w:name="_Toc445732642"/>
      <w:r>
        <w:t>Scheduling Risks</w:t>
      </w:r>
      <w:bookmarkEnd w:id="12"/>
    </w:p>
    <w:p w:rsidR="00A831B5" w:rsidRDefault="00A831B5" w:rsidP="0086515E">
      <w:pPr>
        <w:spacing w:after="100" w:afterAutospacing="1" w:line="240" w:lineRule="auto"/>
        <w:jc w:val="both"/>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6515E">
      <w:pPr>
        <w:pStyle w:val="Heading2"/>
        <w:jc w:val="both"/>
      </w:pPr>
      <w:bookmarkStart w:id="13" w:name="_Toc445732643"/>
      <w:r>
        <w:t>Programmatic Risks</w:t>
      </w:r>
      <w:bookmarkEnd w:id="13"/>
    </w:p>
    <w:p w:rsidR="00A831B5" w:rsidRDefault="00A831B5" w:rsidP="0086515E">
      <w:pPr>
        <w:spacing w:after="100" w:afterAutospacing="1" w:line="240" w:lineRule="auto"/>
        <w:jc w:val="both"/>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6515E">
      <w:pPr>
        <w:pStyle w:val="Heading2"/>
        <w:jc w:val="both"/>
      </w:pPr>
      <w:bookmarkStart w:id="14" w:name="_Toc445732644"/>
      <w:r>
        <w:t>Hazy Vision</w:t>
      </w:r>
      <w:bookmarkEnd w:id="14"/>
    </w:p>
    <w:p w:rsidR="00A831B5" w:rsidRDefault="00A831B5" w:rsidP="0086515E">
      <w:pPr>
        <w:spacing w:after="100" w:afterAutospacing="1" w:line="240" w:lineRule="auto"/>
        <w:jc w:val="both"/>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6515E">
      <w:pPr>
        <w:pStyle w:val="Heading2"/>
        <w:jc w:val="both"/>
      </w:pPr>
      <w:bookmarkStart w:id="15" w:name="_Toc445732645"/>
      <w:r>
        <w:lastRenderedPageBreak/>
        <w:t>Team Issues</w:t>
      </w:r>
      <w:bookmarkEnd w:id="15"/>
    </w:p>
    <w:p w:rsidR="00A831B5" w:rsidRDefault="00A831B5" w:rsidP="0086515E">
      <w:pPr>
        <w:spacing w:after="100" w:afterAutospacing="1" w:line="240" w:lineRule="auto"/>
        <w:jc w:val="both"/>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86515E">
      <w:pPr>
        <w:spacing w:after="100" w:afterAutospacing="1" w:line="240" w:lineRule="auto"/>
        <w:jc w:val="both"/>
      </w:pPr>
      <w:r>
        <w:t xml:space="preserve">These are the main risks addressed.  Overall, the team is open to confronting new risks that develop.  </w:t>
      </w:r>
    </w:p>
    <w:p w:rsidR="002A2299" w:rsidRDefault="002A2299" w:rsidP="0086515E">
      <w:pPr>
        <w:pStyle w:val="Heading2"/>
        <w:jc w:val="both"/>
      </w:pPr>
      <w:bookmarkStart w:id="16" w:name="_Toc445732646"/>
      <w:r>
        <w:t>Software Development Tools</w:t>
      </w:r>
      <w:bookmarkEnd w:id="16"/>
    </w:p>
    <w:p w:rsidR="002A2299" w:rsidRDefault="002A2299" w:rsidP="0086515E">
      <w:pPr>
        <w:spacing w:after="100" w:afterAutospacing="1" w:line="240" w:lineRule="auto"/>
        <w:ind w:firstLine="720"/>
        <w:jc w:val="both"/>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86515E">
      <w:pPr>
        <w:pStyle w:val="Heading1"/>
        <w:spacing w:before="0" w:after="100" w:afterAutospacing="1" w:line="240" w:lineRule="auto"/>
        <w:jc w:val="both"/>
      </w:pPr>
    </w:p>
    <w:p w:rsidR="001D3AE9" w:rsidRP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17" w:name="_Toc445732647"/>
      <w:r>
        <w:lastRenderedPageBreak/>
        <w:t>Requirements</w:t>
      </w:r>
      <w:bookmarkEnd w:id="17"/>
    </w:p>
    <w:p w:rsidR="0058244D" w:rsidRDefault="0058244D" w:rsidP="0086515E">
      <w:pPr>
        <w:pStyle w:val="Heading2"/>
        <w:jc w:val="both"/>
      </w:pPr>
      <w:bookmarkStart w:id="18" w:name="_Toc445732648"/>
      <w:r w:rsidRPr="00E730CD">
        <w:t>Development, Operation, and Maintenance Environments</w:t>
      </w:r>
      <w:bookmarkEnd w:id="18"/>
    </w:p>
    <w:p w:rsidR="0058244D" w:rsidRPr="00E730CD" w:rsidRDefault="00EF1B78" w:rsidP="0086515E">
      <w:pPr>
        <w:spacing w:after="100" w:afterAutospacing="1" w:line="240" w:lineRule="auto"/>
        <w:jc w:val="both"/>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86515E">
      <w:pPr>
        <w:pStyle w:val="Heading2"/>
        <w:jc w:val="both"/>
      </w:pPr>
      <w:bookmarkStart w:id="19" w:name="_Toc445732649"/>
      <w:r w:rsidRPr="00E730CD">
        <w:t>System Model</w:t>
      </w:r>
      <w:bookmarkEnd w:id="19"/>
    </w:p>
    <w:p w:rsidR="0063357C" w:rsidRDefault="0058244D" w:rsidP="0086515E">
      <w:pPr>
        <w:numPr>
          <w:ilvl w:val="1"/>
          <w:numId w:val="2"/>
        </w:numPr>
        <w:spacing w:after="100" w:afterAutospacing="1" w:line="240" w:lineRule="auto"/>
        <w:ind w:left="1080"/>
        <w:jc w:val="both"/>
      </w:pPr>
      <w:r>
        <w:t>Existing</w:t>
      </w:r>
      <w:r w:rsidR="00AB5684">
        <w:t xml:space="preserve"> high-level s</w:t>
      </w:r>
      <w:r>
        <w:t>ystem</w:t>
      </w:r>
      <w:r w:rsidR="00AB5684">
        <w:t xml:space="preserve"> view</w:t>
      </w:r>
      <w:r>
        <w:t>:</w:t>
      </w:r>
    </w:p>
    <w:p w:rsidR="00B85A38" w:rsidRDefault="004911BE" w:rsidP="0086515E">
      <w:pPr>
        <w:pStyle w:val="ListParagraph"/>
        <w:keepNext/>
        <w:spacing w:after="100" w:afterAutospacing="1" w:line="240" w:lineRule="auto"/>
        <w:ind w:left="0"/>
        <w:jc w:val="both"/>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9476587" r:id="rId12"/>
        </w:object>
      </w:r>
    </w:p>
    <w:p w:rsidR="0063357C" w:rsidRDefault="00B85A38"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1</w:t>
      </w:r>
      <w:r w:rsidR="00037DFD">
        <w:rPr>
          <w:noProof/>
        </w:rPr>
        <w:fldChar w:fldCharType="end"/>
      </w:r>
      <w:r>
        <w:t>:</w:t>
      </w:r>
      <w:r w:rsidRPr="00B85A38">
        <w:t xml:space="preserve"> </w:t>
      </w:r>
      <w:r>
        <w:t>IOS Burgerator</w:t>
      </w:r>
      <w:r w:rsidR="00EB7E7F">
        <w:t xml:space="preserve"> high level design</w:t>
      </w:r>
    </w:p>
    <w:p w:rsidR="0063357C" w:rsidRDefault="0063357C" w:rsidP="0086515E">
      <w:pPr>
        <w:pStyle w:val="ListParagraph"/>
        <w:spacing w:after="100" w:afterAutospacing="1" w:line="240" w:lineRule="auto"/>
        <w:ind w:left="1080"/>
        <w:jc w:val="both"/>
      </w:pPr>
    </w:p>
    <w:p w:rsidR="0058244D" w:rsidRDefault="0058244D" w:rsidP="0086515E">
      <w:pPr>
        <w:pStyle w:val="ListParagraph"/>
        <w:numPr>
          <w:ilvl w:val="0"/>
          <w:numId w:val="4"/>
        </w:numPr>
        <w:spacing w:after="100" w:afterAutospacing="1" w:line="240" w:lineRule="auto"/>
        <w:ind w:left="1080"/>
        <w:jc w:val="both"/>
      </w:pPr>
      <w:r>
        <w:t>IOS Burgerator is what currently exists. It is a mobile application that allows users to rate burgers within a geographic location (predominantly used in New York). Android Burgerator Base is intended to be an exact replication of IOS Burgerator</w:t>
      </w:r>
      <w:r w:rsidR="00906950">
        <w:t xml:space="preserve"> </w:t>
      </w:r>
      <w:r w:rsidR="00B149D2">
        <w:t>(Figure 1)</w:t>
      </w:r>
      <w:r>
        <w:t xml:space="preserve">. </w:t>
      </w:r>
    </w:p>
    <w:p w:rsidR="0058244D" w:rsidRDefault="0058244D" w:rsidP="0086515E">
      <w:pPr>
        <w:numPr>
          <w:ilvl w:val="1"/>
          <w:numId w:val="2"/>
        </w:numPr>
        <w:tabs>
          <w:tab w:val="clear" w:pos="1440"/>
          <w:tab w:val="num" w:pos="2160"/>
        </w:tabs>
        <w:spacing w:after="100" w:afterAutospacing="1" w:line="240" w:lineRule="auto"/>
        <w:ind w:left="1080"/>
        <w:jc w:val="both"/>
      </w:pPr>
      <w:r>
        <w:t>Proposed Systems:</w:t>
      </w:r>
    </w:p>
    <w:p w:rsidR="0058244D" w:rsidRDefault="009E156E" w:rsidP="0086515E">
      <w:pPr>
        <w:spacing w:after="100" w:afterAutospacing="1" w:line="240" w:lineRule="auto"/>
        <w:ind w:left="720"/>
        <w:jc w:val="both"/>
      </w:pPr>
      <w:r>
        <w:rPr>
          <w:noProof/>
        </w:rPr>
        <mc:AlternateContent>
          <mc:Choice Requires="wps">
            <w:drawing>
              <wp:anchor distT="0" distB="0" distL="114300" distR="114300" simplePos="0" relativeHeight="251654144" behindDoc="0" locked="0" layoutInCell="1" allowOverlap="1" wp14:anchorId="7F43FE6F" wp14:editId="6E84E048">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A34047" w:rsidRDefault="00A34047"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A34047" w:rsidRDefault="00A34047"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7A9D2303" wp14:editId="795529D7">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A34047" w:rsidRDefault="00A34047"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A34047" w:rsidRDefault="00A34047" w:rsidP="0058244D">
                      <w:r>
                        <w:t>Android Burgerator Goal</w:t>
                      </w:r>
                    </w:p>
                  </w:txbxContent>
                </v:textbox>
              </v:shape>
            </w:pict>
          </mc:Fallback>
        </mc:AlternateContent>
      </w:r>
    </w:p>
    <w:p w:rsidR="0058244D" w:rsidRDefault="0058244D" w:rsidP="0086515E">
      <w:pPr>
        <w:spacing w:after="100" w:afterAutospacing="1" w:line="240" w:lineRule="auto"/>
        <w:ind w:left="720"/>
        <w:jc w:val="both"/>
      </w:pPr>
    </w:p>
    <w:p w:rsidR="0058244D" w:rsidRDefault="0058244D" w:rsidP="0086515E">
      <w:pPr>
        <w:pStyle w:val="ListParagraph"/>
        <w:numPr>
          <w:ilvl w:val="0"/>
          <w:numId w:val="3"/>
        </w:numPr>
        <w:spacing w:after="100" w:afterAutospacing="1" w:line="240" w:lineRule="auto"/>
        <w:ind w:left="1080"/>
        <w:jc w:val="both"/>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86515E">
      <w:pPr>
        <w:pStyle w:val="ListParagraph"/>
        <w:spacing w:after="100" w:afterAutospacing="1" w:line="240" w:lineRule="auto"/>
        <w:ind w:left="1080"/>
        <w:jc w:val="both"/>
      </w:pPr>
    </w:p>
    <w:p w:rsidR="0058244D" w:rsidRDefault="0058244D" w:rsidP="0086515E">
      <w:pPr>
        <w:pStyle w:val="Heading2"/>
        <w:jc w:val="both"/>
      </w:pPr>
      <w:bookmarkStart w:id="20" w:name="_Toc445732650"/>
      <w:r w:rsidRPr="00E730CD">
        <w:t>User Interaction</w:t>
      </w:r>
      <w:bookmarkEnd w:id="20"/>
    </w:p>
    <w:p w:rsidR="00EB7E7F" w:rsidRDefault="00514E04" w:rsidP="0086515E">
      <w:pPr>
        <w:numPr>
          <w:ilvl w:val="1"/>
          <w:numId w:val="2"/>
        </w:numPr>
        <w:spacing w:after="100" w:afterAutospacing="1" w:line="240" w:lineRule="auto"/>
        <w:ind w:left="1080"/>
        <w:jc w:val="both"/>
      </w:pPr>
      <w:r>
        <w:t>Allow</w:t>
      </w:r>
      <w:r w:rsidR="0058244D">
        <w:t xml:space="preserve"> user</w:t>
      </w:r>
      <w:r>
        <w:t>s</w:t>
      </w:r>
      <w:r w:rsidR="0058244D">
        <w:t xml:space="preserve"> of the mobile application </w:t>
      </w:r>
      <w:r w:rsidR="00B149D2">
        <w:t>Android</w:t>
      </w:r>
      <w:r w:rsidR="0058244D">
        <w:t xml:space="preserve"> Burgerator Base</w:t>
      </w:r>
      <w:r w:rsidR="007A618B">
        <w:t xml:space="preserve"> </w:t>
      </w:r>
      <w:r w:rsidR="0058244D">
        <w:t>to visit a restaurant, take photos of a hamburger they</w:t>
      </w:r>
      <w:r w:rsidR="007A618B">
        <w:t xml:space="preserve"> have ordered,</w:t>
      </w:r>
      <w:r w:rsidR="0058244D">
        <w:t xml:space="preserve"> leave a rating for </w:t>
      </w:r>
      <w:r w:rsidR="007A618B">
        <w:t xml:space="preserve">said </w:t>
      </w:r>
      <w:r w:rsidR="0058244D">
        <w:t>burger</w:t>
      </w:r>
      <w:r w:rsidR="007A618B">
        <w:t>, and other features related to rating burgers</w:t>
      </w:r>
    </w:p>
    <w:p w:rsidR="00EB7E7F" w:rsidRDefault="00EB7E7F" w:rsidP="0086515E">
      <w:pPr>
        <w:numPr>
          <w:ilvl w:val="1"/>
          <w:numId w:val="2"/>
        </w:numPr>
        <w:spacing w:after="100" w:afterAutospacing="1" w:line="240" w:lineRule="auto"/>
        <w:jc w:val="both"/>
      </w:pPr>
      <w:r>
        <w:t>Refer to Appendix A: Navigation</w:t>
      </w:r>
    </w:p>
    <w:p w:rsidR="00B149D2" w:rsidRDefault="00514E04" w:rsidP="0086515E">
      <w:pPr>
        <w:numPr>
          <w:ilvl w:val="1"/>
          <w:numId w:val="2"/>
        </w:numPr>
        <w:spacing w:after="100" w:afterAutospacing="1" w:line="240" w:lineRule="auto"/>
        <w:ind w:left="1080"/>
        <w:jc w:val="both"/>
      </w:pPr>
      <w:r>
        <w:t>U</w:t>
      </w:r>
      <w:r w:rsidR="007A618B">
        <w:t>se-case diagram</w:t>
      </w:r>
      <w:r w:rsidR="0058244D" w:rsidRPr="00E730CD">
        <w:t xml:space="preserve"> and scenarios describe the interaction</w:t>
      </w:r>
      <w:r w:rsidR="007A618B">
        <w:t xml:space="preserve"> between the user and the mobile application</w:t>
      </w:r>
    </w:p>
    <w:p w:rsidR="0063357C" w:rsidRPr="00E730CD" w:rsidRDefault="0058244D" w:rsidP="0086515E">
      <w:pPr>
        <w:numPr>
          <w:ilvl w:val="1"/>
          <w:numId w:val="2"/>
        </w:numPr>
        <w:spacing w:after="100" w:afterAutospacing="1" w:line="240" w:lineRule="auto"/>
        <w:jc w:val="both"/>
      </w:pPr>
      <w:r>
        <w:t xml:space="preserve">Refer to the use case diagram </w:t>
      </w:r>
      <w:r w:rsidR="007F378C">
        <w:t>and corresponding scenarios(</w:t>
      </w:r>
      <w:r w:rsidR="00B149D2">
        <w:t>Figure</w:t>
      </w:r>
      <w:r>
        <w:t xml:space="preserve"> </w:t>
      </w:r>
      <w:r w:rsidR="007F378C">
        <w:t>3</w:t>
      </w:r>
      <w:r>
        <w:t>)</w:t>
      </w:r>
    </w:p>
    <w:p w:rsidR="00EC7D9D" w:rsidRDefault="0058244D" w:rsidP="0086515E">
      <w:pPr>
        <w:pStyle w:val="Heading2"/>
        <w:jc w:val="both"/>
      </w:pPr>
      <w:bookmarkStart w:id="21" w:name="_Toc445732651"/>
      <w:r w:rsidRPr="00E730CD">
        <w:t>Functional Requirements</w:t>
      </w:r>
      <w:bookmarkEnd w:id="21"/>
    </w:p>
    <w:p w:rsidR="00EC7D9D" w:rsidRDefault="00EC7D9D" w:rsidP="0086515E">
      <w:pPr>
        <w:numPr>
          <w:ilvl w:val="1"/>
          <w:numId w:val="2"/>
        </w:numPr>
        <w:spacing w:after="100" w:afterAutospacing="1" w:line="240" w:lineRule="auto"/>
        <w:ind w:left="1080"/>
        <w:jc w:val="both"/>
      </w:pPr>
      <w:r>
        <w:t>Allow the user to login</w:t>
      </w:r>
      <w:r w:rsidR="004E70DE">
        <w:t xml:space="preserve"> (Use case ‘Login to Burgerator’)</w:t>
      </w:r>
    </w:p>
    <w:p w:rsidR="0058244D" w:rsidRDefault="00906950" w:rsidP="0086515E">
      <w:pPr>
        <w:numPr>
          <w:ilvl w:val="1"/>
          <w:numId w:val="2"/>
        </w:numPr>
        <w:spacing w:after="100" w:afterAutospacing="1" w:line="240" w:lineRule="auto"/>
        <w:jc w:val="both"/>
      </w:pPr>
      <w:r>
        <w:t>Login</w:t>
      </w:r>
      <w:r w:rsidR="005C19F5">
        <w:t xml:space="preserve">s can be completed by </w:t>
      </w:r>
      <w:r w:rsidR="0058244D">
        <w:t xml:space="preserve">email, </w:t>
      </w:r>
      <w:r w:rsidR="007A618B">
        <w:t>Facebook</w:t>
      </w:r>
      <w:r w:rsidR="005C19F5">
        <w:t xml:space="preserve"> or twitter</w:t>
      </w:r>
    </w:p>
    <w:p w:rsidR="005C19F5" w:rsidRDefault="00906950" w:rsidP="0086515E">
      <w:pPr>
        <w:numPr>
          <w:ilvl w:val="1"/>
          <w:numId w:val="2"/>
        </w:numPr>
        <w:spacing w:after="100" w:afterAutospacing="1" w:line="240" w:lineRule="auto"/>
        <w:jc w:val="both"/>
      </w:pPr>
      <w:r>
        <w:t>Login</w:t>
      </w:r>
      <w:r w:rsidR="005C19F5">
        <w:t xml:space="preserve">s must be bound to </w:t>
      </w:r>
      <w:r w:rsidR="00B66B16">
        <w:t>each other. On</w:t>
      </w:r>
      <w:r>
        <w:t>e user</w:t>
      </w:r>
      <w:r w:rsidR="002A3FD1">
        <w:t xml:space="preserve"> can </w:t>
      </w:r>
      <w:r>
        <w:t>have multiple login credentials</w:t>
      </w:r>
    </w:p>
    <w:p w:rsidR="00EC7D9D" w:rsidRDefault="00906950" w:rsidP="0086515E">
      <w:pPr>
        <w:numPr>
          <w:ilvl w:val="1"/>
          <w:numId w:val="2"/>
        </w:numPr>
        <w:spacing w:after="100" w:afterAutospacing="1" w:line="240" w:lineRule="auto"/>
        <w:jc w:val="both"/>
      </w:pPr>
      <w:r>
        <w:t>Login</w:t>
      </w:r>
      <w:r w:rsidR="005C19F5">
        <w:t>s must be secure and use p</w:t>
      </w:r>
      <w:r>
        <w:t>roper authentication practices</w:t>
      </w:r>
    </w:p>
    <w:p w:rsidR="0058244D" w:rsidRDefault="0058244D" w:rsidP="0086515E">
      <w:pPr>
        <w:numPr>
          <w:ilvl w:val="1"/>
          <w:numId w:val="2"/>
        </w:numPr>
        <w:spacing w:after="100" w:afterAutospacing="1" w:line="240" w:lineRule="auto"/>
        <w:ind w:left="1080"/>
        <w:jc w:val="both"/>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86515E">
      <w:pPr>
        <w:numPr>
          <w:ilvl w:val="1"/>
          <w:numId w:val="2"/>
        </w:numPr>
        <w:spacing w:after="100" w:afterAutospacing="1" w:line="240" w:lineRule="auto"/>
        <w:jc w:val="both"/>
      </w:pPr>
      <w:r>
        <w:t>Find A Burger: Search for burgers based on GPS location, zip code, or keyword.</w:t>
      </w:r>
      <w:r w:rsidR="004E70DE">
        <w:t xml:space="preserve"> (Use case ‘Find a burger/restaurant’)</w:t>
      </w:r>
    </w:p>
    <w:p w:rsidR="005C19F5" w:rsidRDefault="005C19F5" w:rsidP="0086515E">
      <w:pPr>
        <w:numPr>
          <w:ilvl w:val="1"/>
          <w:numId w:val="2"/>
        </w:numPr>
        <w:spacing w:after="100" w:afterAutospacing="1" w:line="240" w:lineRule="auto"/>
        <w:jc w:val="both"/>
      </w:pPr>
      <w:r>
        <w:t>Burger Feed: A list of burger reviews that are somehow (location, friends, pervious views, interests) relevant to you.</w:t>
      </w:r>
      <w:r w:rsidR="004E70DE">
        <w:t xml:space="preserve"> (Use case ‘Browse burger feed’)</w:t>
      </w:r>
    </w:p>
    <w:p w:rsidR="005C19F5" w:rsidRDefault="005C19F5" w:rsidP="0086515E">
      <w:pPr>
        <w:numPr>
          <w:ilvl w:val="1"/>
          <w:numId w:val="2"/>
        </w:numPr>
        <w:spacing w:after="100" w:afterAutospacing="1" w:line="240" w:lineRule="auto"/>
        <w:jc w:val="both"/>
      </w:pPr>
      <w:r>
        <w:t xml:space="preserve">Burger Rating: A </w:t>
      </w:r>
      <w:r w:rsidR="00EC7D9D">
        <w:t>virtual form to complete a review of a burger.</w:t>
      </w:r>
      <w:r w:rsidR="004E70DE">
        <w:t xml:space="preserve"> (Use case ‘Rate a burger/ Add review’)</w:t>
      </w:r>
    </w:p>
    <w:p w:rsidR="004E70DE" w:rsidRDefault="004E70DE" w:rsidP="0086515E">
      <w:pPr>
        <w:numPr>
          <w:ilvl w:val="1"/>
          <w:numId w:val="2"/>
        </w:numPr>
        <w:spacing w:after="100" w:afterAutospacing="1" w:line="240" w:lineRule="auto"/>
        <w:jc w:val="both"/>
      </w:pPr>
      <w:r>
        <w:t>Top Burgers: A list of the top 10 rated burgers in the world. (Use case ‘Browse burger leaderboards’)</w:t>
      </w:r>
    </w:p>
    <w:p w:rsidR="00775196" w:rsidRPr="00E730CD" w:rsidRDefault="0058244D" w:rsidP="00514E04">
      <w:pPr>
        <w:numPr>
          <w:ilvl w:val="1"/>
          <w:numId w:val="2"/>
        </w:numPr>
        <w:spacing w:after="100" w:afterAutospacing="1" w:line="240" w:lineRule="auto"/>
        <w:ind w:left="1080"/>
        <w:jc w:val="both"/>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58244D" w:rsidRPr="00E730CD" w:rsidRDefault="0058244D" w:rsidP="0086515E">
      <w:pPr>
        <w:pStyle w:val="Heading2"/>
        <w:jc w:val="both"/>
      </w:pPr>
      <w:bookmarkStart w:id="22" w:name="_Toc445732652"/>
      <w:r w:rsidRPr="00E730CD">
        <w:t xml:space="preserve">Nonfunctional </w:t>
      </w:r>
      <w:r w:rsidRPr="004D03AA">
        <w:t>Requirements</w:t>
      </w:r>
      <w:bookmarkEnd w:id="22"/>
    </w:p>
    <w:p w:rsidR="0058244D" w:rsidRDefault="0058244D" w:rsidP="0086515E">
      <w:pPr>
        <w:numPr>
          <w:ilvl w:val="1"/>
          <w:numId w:val="2"/>
        </w:numPr>
        <w:spacing w:after="100" w:afterAutospacing="1" w:line="240" w:lineRule="auto"/>
        <w:ind w:left="1080"/>
        <w:jc w:val="both"/>
      </w:pPr>
      <w:r>
        <w:t>Given that Burgerator is location based, there must be access to location or a ma</w:t>
      </w:r>
      <w:r w:rsidR="00514E04">
        <w:t>nual way to enter the location</w:t>
      </w:r>
    </w:p>
    <w:p w:rsidR="0058244D" w:rsidRDefault="0058244D" w:rsidP="0086515E">
      <w:pPr>
        <w:numPr>
          <w:ilvl w:val="1"/>
          <w:numId w:val="2"/>
        </w:numPr>
        <w:spacing w:after="100" w:afterAutospacing="1" w:line="240" w:lineRule="auto"/>
        <w:ind w:left="1080"/>
        <w:jc w:val="both"/>
      </w:pPr>
      <w:r>
        <w:t>Constraints that the hardware imposes on the application are the same that other applications have. Memory, data, and battery</w:t>
      </w:r>
      <w:r w:rsidR="00514E04">
        <w:t xml:space="preserve"> constraints should be minimal</w:t>
      </w:r>
    </w:p>
    <w:p w:rsidR="00514E04" w:rsidRDefault="00514E04" w:rsidP="0086515E">
      <w:pPr>
        <w:numPr>
          <w:ilvl w:val="1"/>
          <w:numId w:val="2"/>
        </w:numPr>
        <w:spacing w:after="100" w:afterAutospacing="1" w:line="240" w:lineRule="auto"/>
        <w:ind w:left="1080"/>
        <w:jc w:val="both"/>
      </w:pPr>
      <w:r>
        <w:t>P</w:t>
      </w:r>
      <w:r w:rsidR="0058244D">
        <w:t>ortability of the project is</w:t>
      </w:r>
      <w:r w:rsidR="00C146B4">
        <w:t xml:space="preserve"> apparent given the underlying Android p</w:t>
      </w:r>
      <w:r>
        <w:t>latform</w:t>
      </w:r>
    </w:p>
    <w:p w:rsidR="0058244D" w:rsidRDefault="0058244D" w:rsidP="00514E04">
      <w:pPr>
        <w:numPr>
          <w:ilvl w:val="1"/>
          <w:numId w:val="2"/>
        </w:numPr>
        <w:spacing w:after="100" w:afterAutospacing="1" w:line="240" w:lineRule="auto"/>
        <w:jc w:val="both"/>
      </w:pPr>
      <w:r>
        <w:t xml:space="preserve"> This advantage opens up to application to the majority of the mobile </w:t>
      </w:r>
      <w:r w:rsidR="001D79AA">
        <w:t>market share</w:t>
      </w:r>
    </w:p>
    <w:p w:rsidR="0058244D" w:rsidRPr="00E730CD" w:rsidRDefault="00514E04" w:rsidP="0086515E">
      <w:pPr>
        <w:numPr>
          <w:ilvl w:val="1"/>
          <w:numId w:val="2"/>
        </w:numPr>
        <w:spacing w:after="100" w:afterAutospacing="1" w:line="240" w:lineRule="auto"/>
        <w:ind w:left="1080"/>
        <w:jc w:val="both"/>
      </w:pPr>
      <w:r>
        <w:t>R</w:t>
      </w:r>
      <w:r w:rsidR="0058244D">
        <w:t xml:space="preserve">eliability of the application will rely on the servers that support it. </w:t>
      </w:r>
    </w:p>
    <w:p w:rsidR="00D012D0" w:rsidRDefault="00D012D0" w:rsidP="0086515E">
      <w:pPr>
        <w:pStyle w:val="Heading2"/>
        <w:jc w:val="both"/>
      </w:pPr>
    </w:p>
    <w:p w:rsidR="00514E04" w:rsidRDefault="00514E04" w:rsidP="0086515E">
      <w:pPr>
        <w:pStyle w:val="Heading2"/>
        <w:jc w:val="both"/>
      </w:pPr>
    </w:p>
    <w:p w:rsidR="0058244D" w:rsidRPr="00E730CD" w:rsidRDefault="0058244D" w:rsidP="0086515E">
      <w:pPr>
        <w:pStyle w:val="Heading2"/>
        <w:jc w:val="both"/>
      </w:pPr>
      <w:bookmarkStart w:id="23" w:name="_Toc445732653"/>
      <w:r w:rsidRPr="00E730CD">
        <w:lastRenderedPageBreak/>
        <w:t>Feasibility</w:t>
      </w:r>
      <w:bookmarkEnd w:id="23"/>
    </w:p>
    <w:p w:rsidR="00514E04" w:rsidRDefault="001D79AA" w:rsidP="0086515E">
      <w:pPr>
        <w:numPr>
          <w:ilvl w:val="1"/>
          <w:numId w:val="2"/>
        </w:numPr>
        <w:spacing w:after="100" w:afterAutospacing="1" w:line="240" w:lineRule="auto"/>
        <w:ind w:left="1080"/>
        <w:jc w:val="both"/>
      </w:pPr>
      <w:r>
        <w:t>Although ‘Android Burgerator Goal’ is the vision for Burgerator</w:t>
      </w:r>
      <w:r w:rsidR="00514E04">
        <w:t>,</w:t>
      </w:r>
      <w:r>
        <w:t xml:space="preserve"> there exist two significant benc</w:t>
      </w:r>
      <w:r w:rsidR="00514E04">
        <w:t>hmarks for the development team</w:t>
      </w:r>
    </w:p>
    <w:p w:rsidR="00514E04" w:rsidRDefault="001D79AA" w:rsidP="00514E04">
      <w:pPr>
        <w:numPr>
          <w:ilvl w:val="2"/>
          <w:numId w:val="2"/>
        </w:numPr>
        <w:spacing w:after="100" w:afterAutospacing="1" w:line="240" w:lineRule="auto"/>
        <w:jc w:val="both"/>
      </w:pPr>
      <w:r>
        <w:t xml:space="preserve">Android Burgerator Base </w:t>
      </w:r>
    </w:p>
    <w:p w:rsidR="001D79AA" w:rsidRDefault="001D79AA" w:rsidP="00514E04">
      <w:pPr>
        <w:numPr>
          <w:ilvl w:val="2"/>
          <w:numId w:val="2"/>
        </w:numPr>
        <w:spacing w:after="100" w:afterAutospacing="1" w:line="240" w:lineRule="auto"/>
        <w:jc w:val="both"/>
      </w:pPr>
      <w:r>
        <w:t xml:space="preserve">Android </w:t>
      </w:r>
      <w:r w:rsidR="00514E04">
        <w:t>Burgerator Core (Figure 2)</w:t>
      </w:r>
    </w:p>
    <w:p w:rsidR="0058244D" w:rsidRDefault="0058244D" w:rsidP="0086515E">
      <w:pPr>
        <w:numPr>
          <w:ilvl w:val="1"/>
          <w:numId w:val="2"/>
        </w:numPr>
        <w:spacing w:after="100" w:afterAutospacing="1" w:line="240" w:lineRule="auto"/>
        <w:ind w:left="1080"/>
        <w:jc w:val="both"/>
      </w:pPr>
      <w:r>
        <w:t xml:space="preserve">Android </w:t>
      </w:r>
      <w:r w:rsidR="001D79AA">
        <w:t>Burgerator Base Core:</w:t>
      </w:r>
    </w:p>
    <w:p w:rsidR="00167DE1" w:rsidRDefault="0058244D" w:rsidP="0086515E">
      <w:pPr>
        <w:keepNext/>
        <w:spacing w:after="100" w:afterAutospacing="1" w:line="240" w:lineRule="auto"/>
        <w:ind w:left="1080"/>
        <w:jc w:val="both"/>
      </w:pPr>
      <w:r>
        <w:object w:dxaOrig="8671" w:dyaOrig="5865">
          <v:shape id="_x0000_i1027" type="#_x0000_t75" style="width:434.25pt;height:291.75pt" o:ole="">
            <v:imagedata r:id="rId13" o:title=""/>
          </v:shape>
          <o:OLEObject Type="Embed" ProgID="Visio.Drawing.15" ShapeID="_x0000_i1027" DrawAspect="Content" ObjectID="_1519476588" r:id="rId14"/>
        </w:object>
      </w:r>
    </w:p>
    <w:p w:rsidR="00385B95" w:rsidRPr="00F119B1" w:rsidRDefault="00167DE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2</w:t>
      </w:r>
      <w:r w:rsidR="00037DFD">
        <w:rPr>
          <w:noProof/>
        </w:rPr>
        <w:fldChar w:fldCharType="end"/>
      </w:r>
      <w:r>
        <w:t>: Base System Diagram</w:t>
      </w:r>
      <w:r w:rsidR="00385B95">
        <w:br w:type="page"/>
      </w:r>
    </w:p>
    <w:p w:rsidR="0058244D" w:rsidRPr="00626A42" w:rsidRDefault="0058244D" w:rsidP="0086515E">
      <w:pPr>
        <w:pStyle w:val="Heading2"/>
        <w:jc w:val="both"/>
      </w:pPr>
      <w:bookmarkStart w:id="24" w:name="_Toc445732654"/>
      <w:r>
        <w:lastRenderedPageBreak/>
        <w:t>Use Case Diagram</w:t>
      </w:r>
      <w:r w:rsidR="00A157CB">
        <w:t>:</w:t>
      </w:r>
      <w:bookmarkEnd w:id="24"/>
    </w:p>
    <w:p w:rsidR="007F378C" w:rsidRDefault="00AA40B2" w:rsidP="0086515E">
      <w:pPr>
        <w:keepNext/>
        <w:spacing w:after="100" w:afterAutospacing="1" w:line="240" w:lineRule="auto"/>
        <w:ind w:left="720"/>
        <w:jc w:val="both"/>
      </w:pPr>
      <w:r>
        <w:object w:dxaOrig="8041" w:dyaOrig="9976">
          <v:shape id="_x0000_i1028" type="#_x0000_t75" style="width:402pt;height:496.5pt" o:ole="">
            <v:imagedata r:id="rId15" o:title=""/>
          </v:shape>
          <o:OLEObject Type="Embed" ProgID="Visio.Drawing.15" ShapeID="_x0000_i1028" DrawAspect="Content" ObjectID="_1519476589" r:id="rId16"/>
        </w:object>
      </w:r>
    </w:p>
    <w:p w:rsidR="0058244D" w:rsidRDefault="007F378C"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3</w:t>
      </w:r>
      <w:r w:rsidR="00037DFD">
        <w:rPr>
          <w:noProof/>
        </w:rPr>
        <w:fldChar w:fldCharType="end"/>
      </w:r>
      <w:r w:rsidR="00D012D0">
        <w:rPr>
          <w:noProof/>
        </w:rPr>
        <w:t xml:space="preserve"> U</w:t>
      </w:r>
      <w:r w:rsidR="001D3AE9">
        <w:rPr>
          <w:noProof/>
        </w:rPr>
        <w:t>se cases and actors of the Burgerator system</w:t>
      </w:r>
    </w:p>
    <w:p w:rsidR="0058244D" w:rsidRDefault="0058244D" w:rsidP="0086515E">
      <w:pPr>
        <w:spacing w:after="100" w:afterAutospacing="1" w:line="240" w:lineRule="auto"/>
        <w:ind w:left="720"/>
        <w:jc w:val="both"/>
      </w:pPr>
    </w:p>
    <w:p w:rsidR="00D012D0" w:rsidRDefault="00D012D0" w:rsidP="0086515E">
      <w:pPr>
        <w:pStyle w:val="Heading1"/>
        <w:jc w:val="both"/>
      </w:pPr>
    </w:p>
    <w:p w:rsidR="00D012D0" w:rsidRDefault="00D012D0" w:rsidP="0086515E">
      <w:pPr>
        <w:pStyle w:val="Heading1"/>
        <w:jc w:val="both"/>
      </w:pPr>
    </w:p>
    <w:p w:rsidR="0058244D" w:rsidRPr="00626A42" w:rsidRDefault="0058244D" w:rsidP="0086515E">
      <w:pPr>
        <w:pStyle w:val="Heading1"/>
        <w:jc w:val="both"/>
      </w:pPr>
      <w:bookmarkStart w:id="25" w:name="_Toc445732655"/>
      <w:r>
        <w:lastRenderedPageBreak/>
        <w:t>Use Case Scenarios</w:t>
      </w:r>
      <w:bookmarkEnd w:id="25"/>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86515E">
            <w:pPr>
              <w:jc w:val="both"/>
              <w:rPr>
                <w:rStyle w:val="Strong"/>
              </w:rPr>
            </w:pPr>
            <w:r w:rsidRPr="003B783B">
              <w:rPr>
                <w:rStyle w:val="Strong"/>
              </w:rPr>
              <w:t>Use Case Name</w:t>
            </w:r>
          </w:p>
        </w:tc>
        <w:tc>
          <w:tcPr>
            <w:tcW w:w="4675" w:type="dxa"/>
          </w:tcPr>
          <w:p w:rsidR="0058244D" w:rsidRPr="003B783B" w:rsidRDefault="0058244D" w:rsidP="0086515E">
            <w:pPr>
              <w:jc w:val="both"/>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721BE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has an Facebook account, Twitter account, or email to login with</w:t>
            </w:r>
          </w:p>
        </w:tc>
      </w:tr>
      <w:tr w:rsidR="0058244D" w:rsidTr="00721BE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splash screen</w:t>
            </w:r>
          </w:p>
          <w:p w:rsidR="0058244D" w:rsidRDefault="0058244D" w:rsidP="0086515E">
            <w:pPr>
              <w:spacing w:after="100" w:afterAutospacing="1"/>
              <w:jc w:val="both"/>
            </w:pPr>
            <w:r>
              <w:t xml:space="preserve">3. User is prompted login info </w:t>
            </w:r>
          </w:p>
          <w:p w:rsidR="0058244D" w:rsidRDefault="0058244D" w:rsidP="0086515E">
            <w:pPr>
              <w:spacing w:after="100" w:afterAutospacing="1"/>
              <w:jc w:val="both"/>
            </w:pPr>
            <w:r>
              <w:t>4. User chooses login account</w:t>
            </w:r>
          </w:p>
          <w:p w:rsidR="0058244D" w:rsidRDefault="0058244D" w:rsidP="0086515E">
            <w:pPr>
              <w:spacing w:after="100" w:afterAutospacing="1"/>
              <w:jc w:val="both"/>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enters incorrect credentials</w:t>
            </w:r>
          </w:p>
          <w:p w:rsidR="0058244D" w:rsidRDefault="0058244D" w:rsidP="0086515E">
            <w:pPr>
              <w:spacing w:after="100" w:afterAutospacing="1"/>
              <w:jc w:val="both"/>
            </w:pPr>
            <w:r>
              <w:t>4b. User forgets account password</w:t>
            </w:r>
          </w:p>
        </w:tc>
      </w:tr>
      <w:tr w:rsidR="0058244D" w:rsidTr="00721BE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is logged into Burgerator</w:t>
            </w:r>
          </w:p>
        </w:tc>
      </w:tr>
    </w:tbl>
    <w:p w:rsidR="00D012D0" w:rsidRDefault="00D012D0" w:rsidP="0086515E">
      <w:pPr>
        <w:spacing w:after="100" w:afterAutospacing="1" w:line="240" w:lineRule="auto"/>
        <w:jc w:val="both"/>
      </w:pPr>
    </w:p>
    <w:p w:rsidR="0058244D"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find a burger’ tab</w:t>
            </w:r>
          </w:p>
          <w:p w:rsidR="0058244D" w:rsidRDefault="0058244D" w:rsidP="0086515E">
            <w:pPr>
              <w:spacing w:after="100" w:afterAutospacing="1"/>
              <w:jc w:val="both"/>
            </w:pPr>
            <w:r>
              <w:t>4. User sorts by keyword, distance, or rating</w:t>
            </w:r>
          </w:p>
          <w:p w:rsidR="0058244D" w:rsidRDefault="0058244D" w:rsidP="0086515E">
            <w:pPr>
              <w:spacing w:after="100" w:afterAutospacing="1"/>
              <w:jc w:val="both"/>
            </w:pPr>
            <w:r>
              <w:t>5. User browses restaurants</w:t>
            </w:r>
          </w:p>
          <w:p w:rsidR="0058244D" w:rsidRDefault="0058244D" w:rsidP="0086515E">
            <w:pPr>
              <w:spacing w:after="100" w:afterAutospacing="1"/>
              <w:jc w:val="both"/>
            </w:pPr>
            <w:r>
              <w:t>6. User chooses restaurant</w:t>
            </w:r>
          </w:p>
          <w:p w:rsidR="0058244D" w:rsidRDefault="0058244D" w:rsidP="0086515E">
            <w:pPr>
              <w:spacing w:after="100" w:afterAutospacing="1"/>
              <w:jc w:val="both"/>
            </w:pPr>
            <w:r>
              <w:t>7. User chooses burger</w:t>
            </w:r>
          </w:p>
          <w:p w:rsidR="0058244D" w:rsidRDefault="0058244D" w:rsidP="0086515E">
            <w:pPr>
              <w:spacing w:after="100" w:afterAutospacing="1"/>
              <w:jc w:val="both"/>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No results returned</w:t>
            </w:r>
          </w:p>
          <w:p w:rsidR="0058244D" w:rsidRDefault="0058244D" w:rsidP="0086515E">
            <w:pPr>
              <w:spacing w:after="100" w:afterAutospacing="1"/>
              <w:jc w:val="both"/>
            </w:pPr>
            <w:r>
              <w:t>8a. Restaurant closed or burger no longer serve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found a desired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burger feed’ tab</w:t>
            </w:r>
          </w:p>
          <w:p w:rsidR="0058244D" w:rsidRDefault="0058244D" w:rsidP="0086515E">
            <w:pPr>
              <w:spacing w:after="100" w:afterAutospacing="1"/>
              <w:jc w:val="both"/>
            </w:pPr>
            <w:r>
              <w:t>4. User browses other reviews</w:t>
            </w:r>
          </w:p>
          <w:p w:rsidR="0058244D" w:rsidRDefault="0058244D" w:rsidP="0086515E">
            <w:pPr>
              <w:spacing w:after="100" w:afterAutospacing="1"/>
              <w:jc w:val="both"/>
            </w:pPr>
            <w:r>
              <w:t>5. For every review, the user can:</w:t>
            </w:r>
          </w:p>
          <w:p w:rsidR="0058244D" w:rsidRDefault="0058244D" w:rsidP="0086515E">
            <w:pPr>
              <w:spacing w:after="100" w:afterAutospacing="1"/>
              <w:jc w:val="both"/>
            </w:pPr>
            <w:r>
              <w:t xml:space="preserve">          View that review</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w:t>
            </w:r>
          </w:p>
          <w:p w:rsidR="0058244D" w:rsidRDefault="0058244D" w:rsidP="0086515E">
            <w:pPr>
              <w:spacing w:after="100" w:afterAutospacing="1"/>
              <w:jc w:val="both"/>
            </w:pPr>
            <w:r>
              <w:t xml:space="preserve">          ‘Pound’ the review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rated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camera is functional</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review’ tab</w:t>
            </w:r>
          </w:p>
          <w:p w:rsidR="0058244D" w:rsidRDefault="0058244D" w:rsidP="0086515E">
            <w:pPr>
              <w:spacing w:after="100" w:afterAutospacing="1"/>
              <w:jc w:val="both"/>
            </w:pPr>
            <w:r>
              <w:t>4. User chooses restaurant</w:t>
            </w:r>
          </w:p>
          <w:p w:rsidR="0058244D" w:rsidRDefault="0058244D" w:rsidP="0086515E">
            <w:pPr>
              <w:spacing w:after="100" w:afterAutospacing="1"/>
              <w:jc w:val="both"/>
            </w:pPr>
            <w:r>
              <w:t>5. User takes a picture of the burger</w:t>
            </w:r>
          </w:p>
          <w:p w:rsidR="0058244D" w:rsidRDefault="0058244D" w:rsidP="0086515E">
            <w:pPr>
              <w:spacing w:after="100" w:afterAutospacing="1"/>
              <w:jc w:val="both"/>
            </w:pPr>
            <w:r>
              <w:t>6. User rates the burger</w:t>
            </w:r>
          </w:p>
          <w:p w:rsidR="0058244D" w:rsidRDefault="0058244D" w:rsidP="0086515E">
            <w:pPr>
              <w:spacing w:after="100" w:afterAutospacing="1"/>
              <w:jc w:val="both"/>
            </w:pPr>
            <w:r>
              <w:t>7. User adds comments</w:t>
            </w:r>
          </w:p>
          <w:p w:rsidR="0058244D" w:rsidRDefault="0058244D" w:rsidP="0086515E">
            <w:pPr>
              <w:spacing w:after="100" w:afterAutospacing="1"/>
              <w:jc w:val="both"/>
            </w:pPr>
            <w:r>
              <w:t>8. User can share on Facebook and twitter</w:t>
            </w:r>
          </w:p>
          <w:p w:rsidR="0058244D" w:rsidRDefault="0058244D" w:rsidP="0086515E">
            <w:pPr>
              <w:spacing w:after="100" w:afterAutospacing="1"/>
              <w:jc w:val="both"/>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cannot find restaurant</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rated a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top 10 burgers’ tab</w:t>
            </w:r>
          </w:p>
          <w:p w:rsidR="0058244D" w:rsidRDefault="0058244D" w:rsidP="0086515E">
            <w:pPr>
              <w:spacing w:after="100" w:afterAutospacing="1"/>
              <w:jc w:val="both"/>
            </w:pPr>
            <w:r>
              <w:t>4. User browses top burgers</w:t>
            </w:r>
          </w:p>
          <w:p w:rsidR="0058244D" w:rsidRDefault="0058244D" w:rsidP="0086515E">
            <w:pPr>
              <w:spacing w:after="100" w:afterAutospacing="1"/>
              <w:jc w:val="both"/>
            </w:pPr>
            <w:r>
              <w:t>5.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op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heir profile</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Database Administrator (DBA)</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The DBA has access to the database</w:t>
            </w:r>
          </w:p>
          <w:p w:rsidR="0058244D" w:rsidRDefault="0058244D" w:rsidP="0086515E">
            <w:pPr>
              <w:spacing w:after="100" w:afterAutospacing="1"/>
              <w:jc w:val="both"/>
            </w:pPr>
            <w:r>
              <w:t>2. The DBA knows how to access the databas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BA has the ability to:</w:t>
            </w:r>
          </w:p>
          <w:p w:rsidR="0058244D" w:rsidRDefault="0058244D" w:rsidP="0086515E">
            <w:pPr>
              <w:spacing w:after="100" w:afterAutospacing="1"/>
              <w:jc w:val="both"/>
            </w:pPr>
            <w:r>
              <w:t xml:space="preserve">           Insert Inputs</w:t>
            </w:r>
          </w:p>
          <w:p w:rsidR="0058244D" w:rsidRDefault="0058244D" w:rsidP="0086515E">
            <w:pPr>
              <w:spacing w:after="100" w:afterAutospacing="1"/>
              <w:jc w:val="both"/>
            </w:pPr>
            <w:r>
              <w:t xml:space="preserve">           Remove inputs</w:t>
            </w:r>
          </w:p>
          <w:p w:rsidR="0058244D" w:rsidRDefault="0058244D" w:rsidP="0086515E">
            <w:pPr>
              <w:spacing w:after="100" w:afterAutospacing="1"/>
              <w:jc w:val="both"/>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1a. Database is unavailable due to hosting problems</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database has been maintained</w:t>
            </w:r>
          </w:p>
        </w:tc>
      </w:tr>
    </w:tbl>
    <w:p w:rsidR="0058244D" w:rsidRDefault="0058244D" w:rsidP="0086515E">
      <w:pPr>
        <w:spacing w:after="100" w:afterAutospacing="1" w:line="240" w:lineRule="auto"/>
        <w:jc w:val="both"/>
      </w:pPr>
    </w:p>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jc w:val="both"/>
            </w:pPr>
            <w:r>
              <w:lastRenderedPageBreak/>
              <w:t>Use Case Name</w:t>
            </w:r>
          </w:p>
        </w:tc>
        <w:tc>
          <w:tcPr>
            <w:tcW w:w="4675" w:type="dxa"/>
          </w:tcPr>
          <w:p w:rsidR="0058244D" w:rsidRDefault="0058244D" w:rsidP="0086515E">
            <w:pPr>
              <w:jc w:val="both"/>
            </w:pPr>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Actors</w:t>
            </w:r>
          </w:p>
        </w:tc>
        <w:tc>
          <w:tcPr>
            <w:tcW w:w="4675" w:type="dxa"/>
          </w:tcPr>
          <w:p w:rsidR="0058244D" w:rsidRDefault="0058244D" w:rsidP="0086515E">
            <w:pPr>
              <w:jc w:val="both"/>
            </w:pPr>
            <w:r>
              <w:t>Developer</w:t>
            </w:r>
          </w:p>
        </w:tc>
      </w:tr>
      <w:tr w:rsidR="0058244D" w:rsidTr="006D5197">
        <w:tc>
          <w:tcPr>
            <w:tcW w:w="4675" w:type="dxa"/>
          </w:tcPr>
          <w:p w:rsidR="0058244D" w:rsidRDefault="0058244D" w:rsidP="0086515E">
            <w:pPr>
              <w:jc w:val="both"/>
            </w:pPr>
            <w:r>
              <w:t>Summary</w:t>
            </w:r>
          </w:p>
        </w:tc>
        <w:tc>
          <w:tcPr>
            <w:tcW w:w="4675" w:type="dxa"/>
          </w:tcPr>
          <w:p w:rsidR="0058244D" w:rsidRDefault="0058244D" w:rsidP="0086515E">
            <w:pPr>
              <w:jc w:val="both"/>
            </w:pPr>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Pre-Conditions</w:t>
            </w:r>
          </w:p>
        </w:tc>
        <w:tc>
          <w:tcPr>
            <w:tcW w:w="4675" w:type="dxa"/>
          </w:tcPr>
          <w:p w:rsidR="0058244D" w:rsidRDefault="0058244D" w:rsidP="0086515E">
            <w:pPr>
              <w:jc w:val="both"/>
            </w:pPr>
            <w:r>
              <w:t>Non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evelopers have the ability to:</w:t>
            </w:r>
          </w:p>
          <w:p w:rsidR="0058244D" w:rsidRDefault="0058244D" w:rsidP="0086515E">
            <w:pPr>
              <w:spacing w:after="100" w:afterAutospacing="1"/>
              <w:jc w:val="both"/>
            </w:pPr>
            <w:r>
              <w:t xml:space="preserve">           Modify user interface</w:t>
            </w:r>
          </w:p>
          <w:p w:rsidR="0058244D" w:rsidRDefault="0058244D" w:rsidP="0086515E">
            <w:pPr>
              <w:spacing w:after="100" w:afterAutospacing="1"/>
              <w:jc w:val="both"/>
            </w:pPr>
            <w:r>
              <w:t xml:space="preserve">           Modify database connection</w:t>
            </w:r>
          </w:p>
          <w:p w:rsidR="0058244D" w:rsidRDefault="0058244D" w:rsidP="0086515E">
            <w:pPr>
              <w:spacing w:after="100" w:afterAutospacing="1"/>
              <w:jc w:val="both"/>
            </w:pPr>
            <w:r>
              <w:t xml:space="preserve">           Modify yelp </w:t>
            </w:r>
            <w:proofErr w:type="spellStart"/>
            <w:r>
              <w:t>api</w:t>
            </w:r>
            <w:proofErr w:type="spellEnd"/>
            <w:r>
              <w:t xml:space="preserve">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application has been maintained</w:t>
            </w:r>
          </w:p>
        </w:tc>
      </w:tr>
    </w:tbl>
    <w:p w:rsidR="006F0E10" w:rsidRDefault="006F0E10" w:rsidP="0086515E">
      <w:pPr>
        <w:spacing w:after="100" w:afterAutospacing="1" w:line="240" w:lineRule="auto"/>
        <w:jc w:val="both"/>
      </w:pPr>
    </w:p>
    <w:p w:rsidR="004F45B6" w:rsidRDefault="00D012D0" w:rsidP="0086515E">
      <w:pPr>
        <w:jc w:val="both"/>
      </w:pPr>
      <w:r>
        <w:br w:type="page"/>
      </w:r>
    </w:p>
    <w:p w:rsidR="004F45B6" w:rsidRDefault="004F45B6" w:rsidP="0086515E">
      <w:pPr>
        <w:pStyle w:val="Heading1"/>
        <w:spacing w:line="480" w:lineRule="auto"/>
        <w:jc w:val="both"/>
      </w:pPr>
      <w:bookmarkStart w:id="26" w:name="_Toc445732656"/>
      <w:r>
        <w:lastRenderedPageBreak/>
        <w:t>Architectural Design</w:t>
      </w:r>
      <w:bookmarkEnd w:id="26"/>
    </w:p>
    <w:p w:rsidR="004F45B6" w:rsidRDefault="004F45B6" w:rsidP="003F2096">
      <w:pPr>
        <w:pStyle w:val="Heading2"/>
        <w:jc w:val="both"/>
      </w:pPr>
      <w:bookmarkStart w:id="27" w:name="_Toc445732657"/>
      <w:r w:rsidRPr="004F45B6">
        <w:t>Section Overview</w:t>
      </w:r>
      <w:bookmarkEnd w:id="27"/>
    </w:p>
    <w:p w:rsidR="0044713F" w:rsidRDefault="00387FAE" w:rsidP="0086515E">
      <w:pPr>
        <w:spacing w:line="240" w:lineRule="auto"/>
        <w:jc w:val="both"/>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5D3198" w:rsidRDefault="005D3198" w:rsidP="0086515E">
      <w:pPr>
        <w:pStyle w:val="Heading2"/>
        <w:jc w:val="both"/>
      </w:pPr>
      <w:bookmarkStart w:id="28" w:name="_Toc445732658"/>
      <w:r>
        <w:t>General Constraints</w:t>
      </w:r>
      <w:bookmarkEnd w:id="28"/>
    </w:p>
    <w:p w:rsidR="001A2C7D" w:rsidRDefault="005D3198" w:rsidP="0086515E">
      <w:pPr>
        <w:spacing w:line="240" w:lineRule="auto"/>
        <w:jc w:val="both"/>
      </w:pPr>
      <w:r>
        <w:tab/>
        <w:t xml:space="preserve">The global limitations we have encountered include hardware and software constraints, </w:t>
      </w:r>
      <w:r w:rsidR="001A2C7D">
        <w:t>Wi-Fi and</w:t>
      </w:r>
      <w:r w:rsidR="003F2096">
        <w:t xml:space="preserve"> cellular</w:t>
      </w:r>
      <w:r w:rsidR="001A2C7D">
        <w:t xml:space="preserve"> bandwidth</w:t>
      </w:r>
      <w:r w:rsidR="00C93E7D">
        <w:t>, meeting performance requirements</w:t>
      </w:r>
      <w:r w:rsidR="003F2096">
        <w:t>,</w:t>
      </w:r>
      <w:r w:rsidR="001A2C7D">
        <w:t xml:space="preserve"> and server constraints.</w:t>
      </w:r>
    </w:p>
    <w:p w:rsidR="00AA13B5" w:rsidRDefault="00C93E7D" w:rsidP="0086515E">
      <w:pPr>
        <w:spacing w:line="240" w:lineRule="auto"/>
        <w:ind w:firstLine="720"/>
        <w:jc w:val="both"/>
      </w:pPr>
      <w:r>
        <w:t>The team has encountered hardware and software constraints when it comes to testing the application. With only two of the team members having android devices, our platform options to run the app on are limited. In order to assure maximum quality</w:t>
      </w:r>
      <w:r w:rsidR="003F2096">
        <w:t>,</w:t>
      </w:r>
      <w:r>
        <w:t xml:space="preserve"> we would need to test the a</w:t>
      </w:r>
      <w:r w:rsidR="00AA13B5">
        <w:t>pp on all android platforms.</w:t>
      </w:r>
      <w:r w:rsidR="003F2096">
        <w:t xml:space="preserve"> However, with the sheer number of Android devices and OS version, this is not feasible for such a small team.</w:t>
      </w:r>
      <w:r w:rsidR="00AA13B5">
        <w:t xml:space="preserve"> The team turned to virtual emulators to test the app on a larger scale. But the software also had its limitations by not including all the available platforms. Also, the UI looks different in the emulators compared to the hardware. This makes it difficult to </w:t>
      </w:r>
      <w:r w:rsidR="003F2096">
        <w:t>get an accurate representation of</w:t>
      </w:r>
      <w:r w:rsidR="00AA13B5">
        <w:t xml:space="preserve"> how the UI will look exactly. The emulators also have the tendency to be extremely slow and therefore make it difficult for us to realize how fast the app actually runs.</w:t>
      </w:r>
    </w:p>
    <w:p w:rsidR="00AA13B5" w:rsidRDefault="00AA13B5" w:rsidP="0086515E">
      <w:pPr>
        <w:spacing w:line="240" w:lineRule="auto"/>
        <w:jc w:val="both"/>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86515E">
      <w:pPr>
        <w:pStyle w:val="Heading2"/>
        <w:jc w:val="both"/>
      </w:pPr>
      <w:bookmarkStart w:id="29" w:name="_Toc445732659"/>
      <w:r>
        <w:t>Data Design</w:t>
      </w:r>
      <w:bookmarkEnd w:id="29"/>
    </w:p>
    <w:p w:rsidR="00856E9C" w:rsidRDefault="00073814" w:rsidP="0086515E">
      <w:pPr>
        <w:spacing w:line="240" w:lineRule="auto"/>
        <w:jc w:val="both"/>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86515E">
      <w:pPr>
        <w:spacing w:line="240" w:lineRule="auto"/>
        <w:jc w:val="both"/>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86515E">
      <w:pPr>
        <w:spacing w:line="240" w:lineRule="auto"/>
        <w:ind w:left="1440"/>
        <w:jc w:val="both"/>
      </w:pPr>
      <w:r>
        <w:t>Engine: MySQL 5.6.23</w:t>
      </w:r>
    </w:p>
    <w:p w:rsidR="00B97EAF" w:rsidRDefault="00B97EAF" w:rsidP="0086515E">
      <w:pPr>
        <w:spacing w:line="240" w:lineRule="auto"/>
        <w:ind w:left="1440"/>
        <w:jc w:val="both"/>
      </w:pPr>
      <w:proofErr w:type="spellStart"/>
      <w:r>
        <w:t>Avalability</w:t>
      </w:r>
      <w:proofErr w:type="spellEnd"/>
      <w:r>
        <w:t xml:space="preserve"> Zone: us-east-1e</w:t>
      </w:r>
    </w:p>
    <w:p w:rsidR="00B97EAF" w:rsidRPr="00B97EAF" w:rsidRDefault="00B97EAF" w:rsidP="0086515E">
      <w:pPr>
        <w:ind w:left="1440"/>
        <w:jc w:val="both"/>
      </w:pPr>
      <w:r>
        <w:t>Endpoint</w:t>
      </w:r>
      <w:r w:rsidRPr="00B97EAF">
        <w:t>: mysqltest.chvc7fpwstop.us-east-1.rds.amazonaws.com</w:t>
      </w:r>
    </w:p>
    <w:p w:rsidR="00B97EAF" w:rsidRDefault="00B97EAF" w:rsidP="0086515E">
      <w:pPr>
        <w:ind w:left="1440"/>
        <w:jc w:val="both"/>
      </w:pPr>
      <w:r w:rsidRPr="00B97EAF">
        <w:t>Storage</w:t>
      </w:r>
      <w:r>
        <w:t xml:space="preserve"> Type</w:t>
      </w:r>
      <w:r w:rsidRPr="00B97EAF">
        <w:t>:</w:t>
      </w:r>
      <w:r>
        <w:t xml:space="preserve"> General Purpose</w:t>
      </w:r>
    </w:p>
    <w:p w:rsidR="00B97EAF" w:rsidRDefault="00B97EAF" w:rsidP="0086515E">
      <w:pPr>
        <w:ind w:left="1440"/>
        <w:jc w:val="both"/>
      </w:pPr>
      <w:r>
        <w:t>Storage: 5GB</w:t>
      </w:r>
    </w:p>
    <w:p w:rsidR="00EE56CF" w:rsidRDefault="00B97EAF" w:rsidP="0086515E">
      <w:pPr>
        <w:jc w:val="both"/>
      </w:pPr>
      <w:r>
        <w:lastRenderedPageBreak/>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w:t>
      </w:r>
      <w:r w:rsidR="007A10BC">
        <w:t>“</w:t>
      </w:r>
      <w:r w:rsidR="00EE56CF">
        <w:t>uploads</w:t>
      </w:r>
      <w:r w:rsidR="007A10BC">
        <w:t>”</w:t>
      </w:r>
      <w:r w:rsidR="00EE56CF">
        <w:t xml:space="preserve"> which </w:t>
      </w:r>
      <w:r w:rsidR="007A10BC">
        <w:t>contain</w:t>
      </w:r>
      <w:r w:rsidR="00EE56CF">
        <w:t xml:space="preserve"> </w:t>
      </w:r>
      <w:r w:rsidR="007A10BC">
        <w:t>images</w:t>
      </w:r>
      <w:r w:rsidR="00EE56CF">
        <w:t xml:space="preserve"> of burgers and </w:t>
      </w:r>
      <w:r w:rsidR="007A10BC">
        <w:t>“</w:t>
      </w:r>
      <w:r w:rsidR="00EE56CF">
        <w:t>restaurants</w:t>
      </w:r>
      <w:r w:rsidR="007A10BC">
        <w:t>”</w:t>
      </w:r>
      <w:r w:rsidR="00EE56CF">
        <w:t xml:space="preserve"> which </w:t>
      </w:r>
      <w:r w:rsidR="007A10BC">
        <w:t>contain</w:t>
      </w:r>
      <w:r w:rsidR="00EE56CF">
        <w:t xml:space="preserve"> </w:t>
      </w:r>
      <w:r w:rsidR="007A10BC">
        <w:t>images</w:t>
      </w:r>
      <w:r w:rsidR="00EE56CF">
        <w:t xml:space="preserve"> of restaurants that users rate burgers at. </w:t>
      </w:r>
    </w:p>
    <w:p w:rsidR="00DE1DB5" w:rsidRDefault="00EE56CF" w:rsidP="0086515E">
      <w:pPr>
        <w:jc w:val="both"/>
      </w:pPr>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86515E">
      <w:pPr>
        <w:jc w:val="both"/>
      </w:pPr>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86515E">
      <w:pPr>
        <w:pStyle w:val="Heading2"/>
        <w:jc w:val="both"/>
      </w:pPr>
      <w:bookmarkStart w:id="30" w:name="_Toc445732660"/>
      <w:r>
        <w:t>Program Structure</w:t>
      </w:r>
      <w:bookmarkEnd w:id="30"/>
    </w:p>
    <w:p w:rsidR="00387FAE" w:rsidRDefault="00856E9C" w:rsidP="0086515E">
      <w:pPr>
        <w:spacing w:line="240" w:lineRule="auto"/>
        <w:jc w:val="both"/>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4718DE" w:rsidRDefault="003F1B20" w:rsidP="004718DE">
      <w:pPr>
        <w:keepNext/>
        <w:spacing w:line="240" w:lineRule="auto"/>
        <w:jc w:val="both"/>
      </w:pPr>
      <w:r>
        <w:rPr>
          <w:noProof/>
        </w:rPr>
        <w:lastRenderedPageBreak/>
        <w:drawing>
          <wp:inline distT="0" distB="0" distL="0" distR="0" wp14:anchorId="533311C5" wp14:editId="693D855C">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387FAE" w:rsidRDefault="004718DE" w:rsidP="004718DE">
      <w:pPr>
        <w:pStyle w:val="Caption"/>
        <w:jc w:val="both"/>
      </w:pPr>
      <w:r>
        <w:t xml:space="preserve">Figure </w:t>
      </w:r>
      <w:r w:rsidR="00037DFD">
        <w:fldChar w:fldCharType="begin"/>
      </w:r>
      <w:r w:rsidR="00037DFD">
        <w:instrText xml:space="preserve"> SEQ Figure \* ARABIC </w:instrText>
      </w:r>
      <w:r w:rsidR="00037DFD">
        <w:fldChar w:fldCharType="separate"/>
      </w:r>
      <w:r>
        <w:rPr>
          <w:noProof/>
        </w:rPr>
        <w:t>4</w:t>
      </w:r>
      <w:r w:rsidR="00037DFD">
        <w:rPr>
          <w:noProof/>
        </w:rPr>
        <w:fldChar w:fldCharType="end"/>
      </w:r>
      <w:r>
        <w:t>: Burgerator for Android - current architecture model</w:t>
      </w:r>
    </w:p>
    <w:p w:rsidR="00680E6B" w:rsidRDefault="00680E6B" w:rsidP="0086515E">
      <w:pPr>
        <w:spacing w:line="240" w:lineRule="auto"/>
        <w:jc w:val="both"/>
        <w:rPr>
          <w:rFonts w:asciiTheme="majorHAnsi" w:hAnsiTheme="majorHAnsi"/>
          <w:sz w:val="28"/>
          <w:szCs w:val="28"/>
        </w:rPr>
      </w:pPr>
    </w:p>
    <w:p w:rsidR="00680E6B" w:rsidRDefault="00680E6B" w:rsidP="0086515E">
      <w:pPr>
        <w:spacing w:line="240" w:lineRule="auto"/>
        <w:jc w:val="both"/>
        <w:rPr>
          <w:rFonts w:asciiTheme="majorHAnsi" w:hAnsiTheme="majorHAnsi"/>
          <w:sz w:val="28"/>
          <w:szCs w:val="28"/>
        </w:rPr>
      </w:pPr>
    </w:p>
    <w:p w:rsidR="00387FAE" w:rsidRDefault="00387FAE" w:rsidP="0086515E">
      <w:pPr>
        <w:pStyle w:val="Heading2"/>
        <w:jc w:val="both"/>
      </w:pPr>
      <w:bookmarkStart w:id="31" w:name="_Toc445732661"/>
      <w:r>
        <w:t>Alternatives Considered</w:t>
      </w:r>
      <w:bookmarkEnd w:id="31"/>
      <w:r>
        <w:t xml:space="preserve"> </w:t>
      </w:r>
    </w:p>
    <w:p w:rsidR="00680E6B" w:rsidRDefault="0044713F" w:rsidP="0086515E">
      <w:pPr>
        <w:spacing w:line="240" w:lineRule="auto"/>
        <w:jc w:val="both"/>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w:t>
      </w:r>
      <w:r w:rsidR="004718DE">
        <w:t>o the team and thus, will spend a small amount of time refactoring our code</w:t>
      </w:r>
      <w:r w:rsidR="00AA40B2">
        <w:t>.</w:t>
      </w:r>
    </w:p>
    <w:p w:rsidR="00680E6B" w:rsidRDefault="00680E6B" w:rsidP="0086515E">
      <w:pPr>
        <w:jc w:val="both"/>
      </w:pPr>
      <w:r>
        <w:br w:type="page"/>
      </w:r>
    </w:p>
    <w:p w:rsidR="00680E6B" w:rsidRPr="008F064E" w:rsidRDefault="00680E6B" w:rsidP="0086515E">
      <w:pPr>
        <w:pStyle w:val="Heading1"/>
        <w:spacing w:line="480" w:lineRule="auto"/>
        <w:jc w:val="both"/>
      </w:pPr>
      <w:bookmarkStart w:id="32" w:name="_Toc445732662"/>
      <w:r>
        <w:lastRenderedPageBreak/>
        <w:t>Detailed Design</w:t>
      </w:r>
      <w:bookmarkEnd w:id="32"/>
      <w:r>
        <w:t xml:space="preserve"> </w:t>
      </w:r>
    </w:p>
    <w:p w:rsidR="0093069F" w:rsidRDefault="0093069F" w:rsidP="0086515E">
      <w:pPr>
        <w:pStyle w:val="Heading2"/>
        <w:jc w:val="both"/>
      </w:pPr>
      <w:bookmarkStart w:id="33" w:name="_Toc445732663"/>
      <w:r>
        <w:t>Data Design</w:t>
      </w:r>
      <w:bookmarkEnd w:id="33"/>
    </w:p>
    <w:p w:rsidR="00680E6B" w:rsidRDefault="000D1AE4" w:rsidP="0086515E">
      <w:pPr>
        <w:spacing w:line="240" w:lineRule="auto"/>
        <w:jc w:val="both"/>
      </w:pPr>
      <w:r>
        <w:tab/>
      </w:r>
      <w:r w:rsidR="008F064E">
        <w:t>This section includes our classes along with a description of the class and description of the included methods.</w:t>
      </w:r>
    </w:p>
    <w:p w:rsidR="005809D2" w:rsidRPr="00680E6B" w:rsidRDefault="005809D2" w:rsidP="0086515E">
      <w:pPr>
        <w:pStyle w:val="Heading2"/>
        <w:jc w:val="both"/>
      </w:pPr>
      <w:bookmarkStart w:id="34" w:name="_Toc445732664"/>
      <w:r>
        <w:t>UI Package:</w:t>
      </w:r>
      <w:bookmarkEnd w:id="34"/>
    </w:p>
    <w:p w:rsidR="00C26552" w:rsidRPr="00C26552" w:rsidRDefault="00C26552" w:rsidP="0086515E">
      <w:pPr>
        <w:spacing w:line="240" w:lineRule="auto"/>
        <w:ind w:left="720"/>
        <w:jc w:val="both"/>
      </w:pPr>
      <w:proofErr w:type="spellStart"/>
      <w:r>
        <w:rPr>
          <w:rFonts w:asciiTheme="majorHAnsi" w:hAnsiTheme="majorHAnsi"/>
          <w:sz w:val="24"/>
          <w:szCs w:val="24"/>
        </w:rPr>
        <w:t>FeedActivity</w:t>
      </w:r>
      <w:proofErr w:type="spellEnd"/>
      <w:r w:rsidR="006378CF">
        <w:rPr>
          <w:rFonts w:asciiTheme="majorHAnsi" w:hAnsiTheme="majorHAnsi"/>
          <w:sz w:val="24"/>
          <w:szCs w:val="24"/>
        </w:rPr>
        <w:t xml:space="preserve">: </w:t>
      </w:r>
      <w:r>
        <w:t xml:space="preserve">The </w:t>
      </w:r>
      <w:proofErr w:type="spellStart"/>
      <w:r>
        <w:t>FeedActivity</w:t>
      </w:r>
      <w:proofErr w:type="spellEnd"/>
      <w:r>
        <w:t xml:space="preserve">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86515E">
      <w:pPr>
        <w:spacing w:line="240" w:lineRule="auto"/>
        <w:ind w:left="720"/>
        <w:jc w:val="both"/>
      </w:pPr>
      <w:proofErr w:type="spellStart"/>
      <w:r>
        <w:rPr>
          <w:rFonts w:asciiTheme="majorHAnsi" w:hAnsiTheme="majorHAnsi"/>
          <w:sz w:val="24"/>
          <w:szCs w:val="24"/>
        </w:rPr>
        <w:t>LoginActivity</w:t>
      </w:r>
      <w:proofErr w:type="spellEnd"/>
      <w:r w:rsidR="006378CF">
        <w:rPr>
          <w:rFonts w:asciiTheme="majorHAnsi" w:hAnsiTheme="majorHAnsi"/>
          <w:sz w:val="24"/>
          <w:szCs w:val="24"/>
        </w:rPr>
        <w:t xml:space="preserve">: </w:t>
      </w:r>
      <w:r w:rsidR="00EE1E13">
        <w:t xml:space="preserve">The </w:t>
      </w:r>
      <w:proofErr w:type="spellStart"/>
      <w:r w:rsidR="00EE1E13">
        <w:t>LoginActivity</w:t>
      </w:r>
      <w:proofErr w:type="spellEnd"/>
      <w:r w:rsidR="00EE1E13">
        <w:t xml:space="preserve">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86515E">
      <w:pPr>
        <w:spacing w:line="240" w:lineRule="auto"/>
        <w:ind w:left="720"/>
        <w:jc w:val="both"/>
      </w:pPr>
      <w:proofErr w:type="spellStart"/>
      <w:r>
        <w:rPr>
          <w:rFonts w:asciiTheme="majorHAnsi" w:hAnsiTheme="majorHAnsi"/>
          <w:sz w:val="24"/>
          <w:szCs w:val="24"/>
        </w:rPr>
        <w:t>ProfileActivity</w:t>
      </w:r>
      <w:proofErr w:type="spellEnd"/>
      <w:r w:rsidR="006378CF">
        <w:rPr>
          <w:rFonts w:asciiTheme="majorHAnsi" w:hAnsiTheme="majorHAnsi"/>
          <w:sz w:val="24"/>
          <w:szCs w:val="24"/>
        </w:rPr>
        <w:t xml:space="preserve">: </w:t>
      </w:r>
      <w:r w:rsidR="00EE1E13">
        <w:t xml:space="preserve">The </w:t>
      </w:r>
      <w:proofErr w:type="spellStart"/>
      <w:r w:rsidR="00EE1E13">
        <w:t>ProfileActivity</w:t>
      </w:r>
      <w:proofErr w:type="spellEnd"/>
      <w:r w:rsidR="00EE1E13">
        <w:t xml:space="preserve"> class loads the profile window. The class handles the way the users information will be displayed and </w:t>
      </w:r>
      <w:r w:rsidR="00B06C71">
        <w:t>retrieve the users rated burgers.</w:t>
      </w:r>
    </w:p>
    <w:p w:rsidR="00C26552" w:rsidRPr="00B06C71" w:rsidRDefault="00C26552" w:rsidP="0086515E">
      <w:pPr>
        <w:spacing w:line="240" w:lineRule="auto"/>
        <w:ind w:left="720"/>
        <w:jc w:val="both"/>
        <w:rPr>
          <w:szCs w:val="24"/>
        </w:rPr>
      </w:pPr>
      <w:proofErr w:type="spellStart"/>
      <w:r>
        <w:rPr>
          <w:rFonts w:asciiTheme="majorHAnsi" w:hAnsiTheme="majorHAnsi"/>
          <w:sz w:val="24"/>
          <w:szCs w:val="24"/>
        </w:rPr>
        <w:t>RateActivity</w:t>
      </w:r>
      <w:proofErr w:type="spellEnd"/>
      <w:r w:rsidR="006378CF">
        <w:rPr>
          <w:rFonts w:asciiTheme="majorHAnsi" w:hAnsiTheme="majorHAnsi"/>
          <w:sz w:val="24"/>
          <w:szCs w:val="24"/>
        </w:rPr>
        <w:t xml:space="preserve">: </w:t>
      </w:r>
      <w:r w:rsidR="00B06C71">
        <w:rPr>
          <w:szCs w:val="24"/>
        </w:rPr>
        <w:t xml:space="preserve">The </w:t>
      </w:r>
      <w:proofErr w:type="spellStart"/>
      <w:r w:rsidR="00B06C71">
        <w:rPr>
          <w:szCs w:val="24"/>
        </w:rPr>
        <w:t>RateActivity</w:t>
      </w:r>
      <w:proofErr w:type="spellEnd"/>
      <w:r w:rsidR="00B06C71">
        <w:rPr>
          <w:szCs w:val="24"/>
        </w:rPr>
        <w:t xml:space="preserve"> class loads the rate window. This class accesses the </w:t>
      </w:r>
      <w:proofErr w:type="gramStart"/>
      <w:r w:rsidR="00B06C71">
        <w:rPr>
          <w:szCs w:val="24"/>
        </w:rPr>
        <w:t>users</w:t>
      </w:r>
      <w:proofErr w:type="gramEnd"/>
      <w:r w:rsidR="00B06C71">
        <w:rPr>
          <w:szCs w:val="24"/>
        </w:rPr>
        <w:t xml:space="preserve"> camera to take a picture of the burger they are going to rate. It also handles the users rating input and sends the information to the server. </w:t>
      </w:r>
    </w:p>
    <w:p w:rsidR="00A7211B" w:rsidRPr="00A7211B" w:rsidRDefault="00C26552" w:rsidP="0086515E">
      <w:pPr>
        <w:spacing w:line="240" w:lineRule="auto"/>
        <w:ind w:left="720"/>
        <w:jc w:val="both"/>
      </w:pPr>
      <w:proofErr w:type="spellStart"/>
      <w:r>
        <w:rPr>
          <w:rFonts w:asciiTheme="majorHAnsi" w:hAnsiTheme="majorHAnsi"/>
          <w:sz w:val="24"/>
          <w:szCs w:val="24"/>
        </w:rPr>
        <w:t>SearchActivity</w:t>
      </w:r>
      <w:proofErr w:type="spellEnd"/>
      <w:r w:rsidR="00714787">
        <w:rPr>
          <w:rFonts w:asciiTheme="majorHAnsi" w:hAnsiTheme="majorHAnsi"/>
          <w:sz w:val="24"/>
          <w:szCs w:val="24"/>
        </w:rPr>
        <w:t xml:space="preserve">: </w:t>
      </w:r>
      <w:r w:rsidR="00B06C71">
        <w:t xml:space="preserve">The </w:t>
      </w:r>
      <w:proofErr w:type="spellStart"/>
      <w:r w:rsidR="00B06C71">
        <w:t>SearchActivity</w:t>
      </w:r>
      <w:proofErr w:type="spellEnd"/>
      <w:r w:rsidR="00B06C71">
        <w:t xml:space="preserve"> class loads the search window. It handles the location services and loads the appropriate information for that location. </w:t>
      </w:r>
    </w:p>
    <w:p w:rsidR="00C26552" w:rsidRDefault="00C26552" w:rsidP="0086515E">
      <w:pPr>
        <w:spacing w:line="240" w:lineRule="auto"/>
        <w:ind w:left="720"/>
        <w:jc w:val="both"/>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6515E">
      <w:pPr>
        <w:pStyle w:val="Heading2"/>
        <w:jc w:val="both"/>
      </w:pPr>
      <w:bookmarkStart w:id="35" w:name="_Toc445732665"/>
      <w:r>
        <w:t>DB Package:</w:t>
      </w:r>
      <w:bookmarkEnd w:id="35"/>
    </w:p>
    <w:p w:rsidR="005809D2" w:rsidRDefault="005809D2" w:rsidP="0086515E">
      <w:pPr>
        <w:spacing w:line="240" w:lineRule="auto"/>
        <w:ind w:left="720"/>
        <w:jc w:val="both"/>
      </w:pPr>
      <w:proofErr w:type="spellStart"/>
      <w:r>
        <w:rPr>
          <w:rFonts w:asciiTheme="majorHAnsi" w:hAnsiTheme="majorHAnsi"/>
          <w:sz w:val="24"/>
          <w:szCs w:val="24"/>
        </w:rPr>
        <w:t>BurgerDB</w:t>
      </w:r>
      <w:proofErr w:type="spellEnd"/>
      <w:r>
        <w:rPr>
          <w:rFonts w:asciiTheme="majorHAnsi" w:hAnsiTheme="majorHAnsi"/>
          <w:sz w:val="24"/>
          <w:szCs w:val="24"/>
        </w:rPr>
        <w:t xml:space="preserve">: </w:t>
      </w:r>
      <w:r>
        <w:t xml:space="preserve">The </w:t>
      </w:r>
      <w:proofErr w:type="spellStart"/>
      <w:r>
        <w:t>BurgerBD</w:t>
      </w:r>
      <w:proofErr w:type="spellEnd"/>
      <w:r>
        <w:t xml:space="preserve">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6515E">
      <w:pPr>
        <w:pStyle w:val="Heading2"/>
        <w:jc w:val="both"/>
      </w:pPr>
      <w:bookmarkStart w:id="36" w:name="_Toc445732666"/>
      <w:proofErr w:type="spellStart"/>
      <w:r>
        <w:t>Util</w:t>
      </w:r>
      <w:proofErr w:type="spellEnd"/>
      <w:r>
        <w:t xml:space="preserve"> Package:</w:t>
      </w:r>
      <w:bookmarkEnd w:id="36"/>
    </w:p>
    <w:p w:rsidR="00C26552" w:rsidRPr="00A7211B" w:rsidRDefault="00C26552" w:rsidP="0086515E">
      <w:pPr>
        <w:spacing w:line="240" w:lineRule="auto"/>
        <w:ind w:left="720"/>
        <w:jc w:val="both"/>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86515E">
      <w:pPr>
        <w:spacing w:line="240" w:lineRule="auto"/>
        <w:ind w:left="720"/>
        <w:jc w:val="both"/>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86515E">
      <w:pPr>
        <w:spacing w:line="240" w:lineRule="auto"/>
        <w:ind w:left="720"/>
        <w:jc w:val="both"/>
      </w:pPr>
      <w:proofErr w:type="spellStart"/>
      <w:r>
        <w:rPr>
          <w:rFonts w:asciiTheme="majorHAnsi" w:hAnsiTheme="majorHAnsi"/>
          <w:sz w:val="24"/>
          <w:szCs w:val="24"/>
        </w:rPr>
        <w:t>BurgerFeed</w:t>
      </w:r>
      <w:proofErr w:type="spellEnd"/>
      <w:r w:rsidR="00A7211B">
        <w:rPr>
          <w:rFonts w:asciiTheme="majorHAnsi" w:hAnsiTheme="majorHAnsi"/>
          <w:sz w:val="24"/>
          <w:szCs w:val="24"/>
        </w:rPr>
        <w:t xml:space="preserve">: </w:t>
      </w:r>
      <w:r w:rsidR="00243F54">
        <w:t xml:space="preserve">The </w:t>
      </w:r>
      <w:proofErr w:type="spellStart"/>
      <w:r w:rsidR="00243F54">
        <w:t>BurgerFeed</w:t>
      </w:r>
      <w:proofErr w:type="spellEnd"/>
      <w:r w:rsidR="00243F54">
        <w:t xml:space="preserve"> class is an array that holds the burgers that have been rated. It holds the information for both the burger feed window and the top 10 window. </w:t>
      </w:r>
    </w:p>
    <w:p w:rsidR="00C26552" w:rsidRPr="004E55A8" w:rsidRDefault="00C26552" w:rsidP="0086515E">
      <w:pPr>
        <w:spacing w:line="240" w:lineRule="auto"/>
        <w:ind w:left="720"/>
        <w:jc w:val="both"/>
        <w:rPr>
          <w:szCs w:val="24"/>
        </w:rPr>
      </w:pPr>
      <w:proofErr w:type="spellStart"/>
      <w:r>
        <w:rPr>
          <w:rFonts w:asciiTheme="majorHAnsi" w:hAnsiTheme="majorHAnsi"/>
          <w:sz w:val="24"/>
          <w:szCs w:val="24"/>
        </w:rPr>
        <w:lastRenderedPageBreak/>
        <w:t>ImageLoadTask</w:t>
      </w:r>
      <w:proofErr w:type="spellEnd"/>
      <w:r w:rsidR="00A7211B">
        <w:rPr>
          <w:rFonts w:asciiTheme="majorHAnsi" w:hAnsiTheme="majorHAnsi"/>
          <w:sz w:val="24"/>
          <w:szCs w:val="24"/>
        </w:rPr>
        <w:t xml:space="preserve">: </w:t>
      </w:r>
      <w:r w:rsidR="004E55A8">
        <w:rPr>
          <w:szCs w:val="24"/>
        </w:rPr>
        <w:t xml:space="preserve">The </w:t>
      </w:r>
      <w:proofErr w:type="spellStart"/>
      <w:r w:rsidR="004E55A8">
        <w:rPr>
          <w:szCs w:val="24"/>
        </w:rPr>
        <w:t>ImageLoadTask</w:t>
      </w:r>
      <w:proofErr w:type="spellEnd"/>
      <w:r w:rsidR="004E55A8">
        <w:rPr>
          <w:szCs w:val="24"/>
        </w:rPr>
        <w:t xml:space="preserve"> class is used to handle the way a picture is taken and loaded into the burger rate window. </w:t>
      </w:r>
    </w:p>
    <w:p w:rsidR="0093069F" w:rsidRPr="00A7211B" w:rsidRDefault="00C26552" w:rsidP="0086515E">
      <w:pPr>
        <w:spacing w:line="240" w:lineRule="auto"/>
        <w:ind w:left="720"/>
        <w:jc w:val="both"/>
        <w:rPr>
          <w:szCs w:val="24"/>
        </w:rPr>
      </w:pPr>
      <w:r>
        <w:rPr>
          <w:rFonts w:asciiTheme="majorHAnsi" w:hAnsiTheme="majorHAnsi"/>
          <w:sz w:val="24"/>
          <w:szCs w:val="24"/>
        </w:rPr>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86515E">
      <w:pPr>
        <w:pStyle w:val="Heading1"/>
        <w:spacing w:before="0" w:after="100" w:afterAutospacing="1" w:line="240" w:lineRule="auto"/>
        <w:jc w:val="both"/>
      </w:pPr>
      <w:bookmarkStart w:id="37" w:name="_Toc445732667"/>
      <w:r>
        <w:t>Quality Assurance Plan</w:t>
      </w:r>
      <w:bookmarkEnd w:id="37"/>
    </w:p>
    <w:p w:rsidR="00F55EBB" w:rsidRPr="00A831B5" w:rsidRDefault="00F55EBB" w:rsidP="0086515E">
      <w:pPr>
        <w:pStyle w:val="Heading2"/>
        <w:jc w:val="both"/>
      </w:pPr>
      <w:bookmarkStart w:id="38" w:name="_Toc445732668"/>
      <w:r>
        <w:t>Document Standards</w:t>
      </w:r>
      <w:bookmarkEnd w:id="38"/>
    </w:p>
    <w:p w:rsidR="00F55EBB" w:rsidRDefault="00F55EBB" w:rsidP="0086515E">
      <w:pPr>
        <w:jc w:val="both"/>
      </w:pPr>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515E">
      <w:pPr>
        <w:ind w:firstLine="720"/>
        <w:jc w:val="both"/>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86515E">
      <w:pPr>
        <w:pStyle w:val="Heading2"/>
        <w:jc w:val="both"/>
      </w:pPr>
      <w:bookmarkStart w:id="39" w:name="_Toc445732669"/>
      <w:r>
        <w:t>Coding Standards</w:t>
      </w:r>
      <w:bookmarkEnd w:id="39"/>
    </w:p>
    <w:p w:rsidR="00510245" w:rsidRPr="00510245" w:rsidRDefault="00510245" w:rsidP="0086515E">
      <w:pPr>
        <w:jc w:val="both"/>
      </w:pPr>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86515E">
      <w:pPr>
        <w:jc w:val="both"/>
      </w:pPr>
      <w:r>
        <w:tab/>
      </w:r>
      <w:hyperlink r:id="rId18"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9" w:history="1">
        <w:r w:rsidRPr="0080167C">
          <w:rPr>
            <w:rStyle w:val="Hyperlink"/>
          </w:rPr>
          <w:t>Android coding standards</w:t>
        </w:r>
      </w:hyperlink>
    </w:p>
    <w:p w:rsidR="0080167C" w:rsidRDefault="0080167C" w:rsidP="0086515E">
      <w:pPr>
        <w:jc w:val="both"/>
      </w:pPr>
      <w:r>
        <w:tab/>
      </w:r>
      <w:hyperlink r:id="rId20" w:history="1">
        <w:r w:rsidRPr="0080167C">
          <w:rPr>
            <w:rStyle w:val="Hyperlink"/>
          </w:rPr>
          <w:t>Android project guidelines</w:t>
        </w:r>
      </w:hyperlink>
      <w:r w:rsidR="00677B4F">
        <w:tab/>
      </w:r>
      <w:r w:rsidR="00677B4F">
        <w:tab/>
      </w:r>
      <w:r w:rsidR="00677B4F">
        <w:tab/>
        <w:t xml:space="preserve">   </w:t>
      </w:r>
      <w:r w:rsidR="00677B4F">
        <w:tab/>
        <w:t xml:space="preserve">             </w:t>
      </w:r>
      <w:hyperlink r:id="rId21" w:history="1">
        <w:r w:rsidRPr="0080167C">
          <w:rPr>
            <w:rStyle w:val="Hyperlink"/>
          </w:rPr>
          <w:t>Android development guidelines</w:t>
        </w:r>
      </w:hyperlink>
    </w:p>
    <w:p w:rsidR="00F55EBB" w:rsidRPr="00A831B5" w:rsidRDefault="00F55EBB" w:rsidP="0086515E">
      <w:pPr>
        <w:pStyle w:val="Heading2"/>
        <w:jc w:val="both"/>
      </w:pPr>
      <w:bookmarkStart w:id="40" w:name="_Toc445732670"/>
      <w:r>
        <w:t>User Interface Guidelines</w:t>
      </w:r>
      <w:bookmarkEnd w:id="40"/>
    </w:p>
    <w:p w:rsidR="00B8573C" w:rsidRDefault="00B8573C" w:rsidP="0086515E">
      <w:pPr>
        <w:ind w:firstLine="720"/>
        <w:jc w:val="both"/>
      </w:pPr>
      <w:r>
        <w:t>In addition to the reference links below, some user interface principles to abide by are simplicity, consistency, and to maintain the custom user interface aesthetic presented in iOS Burgerator.</w:t>
      </w:r>
    </w:p>
    <w:p w:rsidR="00B8573C" w:rsidRDefault="00037DFD" w:rsidP="0086515E">
      <w:pPr>
        <w:ind w:firstLine="720"/>
        <w:jc w:val="both"/>
      </w:pPr>
      <w:hyperlink r:id="rId22" w:history="1">
        <w:r w:rsidR="00B8573C" w:rsidRPr="00B8573C">
          <w:rPr>
            <w:rStyle w:val="Hyperlink"/>
          </w:rPr>
          <w:t>Android user interface best practices</w:t>
        </w:r>
      </w:hyperlink>
      <w:r w:rsidR="00B8573C">
        <w:tab/>
      </w:r>
      <w:r w:rsidR="00B8573C">
        <w:tab/>
      </w:r>
      <w:r w:rsidR="00B8573C">
        <w:tab/>
        <w:t xml:space="preserve">             </w:t>
      </w:r>
      <w:hyperlink r:id="rId23" w:history="1">
        <w:r w:rsidR="00B8573C" w:rsidRPr="00B8573C">
          <w:rPr>
            <w:rStyle w:val="Hyperlink"/>
          </w:rPr>
          <w:t>Android user interface design</w:t>
        </w:r>
      </w:hyperlink>
    </w:p>
    <w:p w:rsidR="00F55EBB" w:rsidRPr="00A831B5" w:rsidRDefault="00F55EBB" w:rsidP="0086515E">
      <w:pPr>
        <w:pStyle w:val="Heading2"/>
        <w:jc w:val="both"/>
      </w:pPr>
      <w:bookmarkStart w:id="41" w:name="_Toc445732671"/>
      <w:r>
        <w:t>Change Control Process</w:t>
      </w:r>
      <w:bookmarkEnd w:id="41"/>
    </w:p>
    <w:p w:rsidR="00F55EBB" w:rsidRDefault="00F55EBB" w:rsidP="0086515E">
      <w:pPr>
        <w:jc w:val="both"/>
      </w:pPr>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86515E">
      <w:pPr>
        <w:pStyle w:val="Heading2"/>
        <w:jc w:val="both"/>
      </w:pPr>
      <w:bookmarkStart w:id="42" w:name="_Toc445732672"/>
      <w:r>
        <w:t>Testing Process</w:t>
      </w:r>
      <w:bookmarkEnd w:id="42"/>
    </w:p>
    <w:p w:rsidR="00F55EBB" w:rsidRDefault="00F55EBB" w:rsidP="0086515E">
      <w:pPr>
        <w:jc w:val="both"/>
      </w:pPr>
      <w:r>
        <w:lastRenderedPageBreak/>
        <w:tab/>
        <w:t xml:space="preserve">The testing methodologies our group employs are ad hoc testing, system testing, and unit testing for any code developed by our team. Third party libraries will not be tested. </w:t>
      </w:r>
    </w:p>
    <w:p w:rsidR="00F55EBB" w:rsidRDefault="00F55EBB" w:rsidP="0086515E">
      <w:pPr>
        <w:jc w:val="both"/>
      </w:pPr>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86515E">
      <w:pPr>
        <w:jc w:val="both"/>
      </w:pPr>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86515E">
      <w:pPr>
        <w:jc w:val="both"/>
      </w:pPr>
      <w:r>
        <w:tab/>
        <w:t xml:space="preserve">Methods for unit testing will include testing all source code written by our development team at a unit level. This will be facilitated by the use of java testing suites such as </w:t>
      </w:r>
      <w:proofErr w:type="spellStart"/>
      <w:r>
        <w:t>jUnit</w:t>
      </w:r>
      <w:proofErr w:type="spellEnd"/>
      <w:r>
        <w:t xml:space="preserve"> testing. </w:t>
      </w:r>
    </w:p>
    <w:p w:rsidR="00F55EBB" w:rsidRDefault="00F55EBB" w:rsidP="0086515E">
      <w:pPr>
        <w:jc w:val="both"/>
      </w:pPr>
      <w:r>
        <w:tab/>
        <w:t>Client acceptance testing will be incrementally evaluated via content demonstrations. The demonstrations will occur as frequently as our client would like, or tri weekly.</w:t>
      </w:r>
    </w:p>
    <w:p w:rsidR="005A01C0" w:rsidRDefault="005A01C0" w:rsidP="005A01C0">
      <w:pPr>
        <w:pStyle w:val="Heading1"/>
        <w:spacing w:before="0" w:after="100" w:afterAutospacing="1" w:line="240" w:lineRule="auto"/>
        <w:jc w:val="both"/>
      </w:pPr>
      <w:r>
        <w:t>System Testing</w:t>
      </w:r>
    </w:p>
    <w:p w:rsidR="005A01C0" w:rsidRDefault="005A01C0" w:rsidP="000E3F24">
      <w:pPr>
        <w:jc w:val="both"/>
      </w:pPr>
      <w:r>
        <w:tab/>
        <w:t>System testing for Burgerator has been implemented through use of functional acceptance testing, ad hoc testing, alpha testing, and beta testing. Functional acceptance testing is applied at the functional, or feature, level and is used to test the stability of a function that is being integrated into Burgerator. Ad hoc testing implores the use of heuristic troubleshooting techniques to test the stability of the system at different points. Alpha and beta testing expose Burgerator to the intended demographic and work to collect user experience feedback.</w:t>
      </w:r>
    </w:p>
    <w:p w:rsidR="005A01C0" w:rsidRDefault="005A01C0" w:rsidP="000E3F24">
      <w:pPr>
        <w:jc w:val="both"/>
      </w:pPr>
      <w:r>
        <w:tab/>
        <w:t xml:space="preserve">In addition to testing methodologies nested within system testing, the following will also be covered in the system testing section: the testing process, requirements tractability, testing items, testing schedule, test recording procedures, hardware and software requirements, constraints, and test cases. </w:t>
      </w:r>
    </w:p>
    <w:p w:rsidR="005A01C0" w:rsidRDefault="005A01C0" w:rsidP="000E3F24">
      <w:pPr>
        <w:pStyle w:val="Heading2"/>
        <w:jc w:val="both"/>
      </w:pPr>
      <w:r>
        <w:t>Testing Process</w:t>
      </w:r>
    </w:p>
    <w:p w:rsidR="005A01C0" w:rsidRDefault="005A01C0" w:rsidP="000E3F24">
      <w:pPr>
        <w:jc w:val="both"/>
      </w:pPr>
      <w:r>
        <w:tab/>
        <w:t xml:space="preserve">The testing process and the time of testing for Burgerator </w:t>
      </w:r>
      <w:proofErr w:type="gramStart"/>
      <w:r>
        <w:t>depends</w:t>
      </w:r>
      <w:proofErr w:type="gramEnd"/>
      <w:r>
        <w:t xml:space="preserve"> on which of the testing methodologies is being used. If functional acceptance testing is being used then then it is time for a new feature to be added. The process for functional acceptance testing is to: ensure the feature satisfies the requirement, ensure edge case testing has been completed, and test the features stability on multiple physical devices and emulators.</w:t>
      </w:r>
    </w:p>
    <w:p w:rsidR="005A01C0" w:rsidRDefault="005A01C0" w:rsidP="000E3F24">
      <w:pPr>
        <w:jc w:val="both"/>
      </w:pPr>
      <w:r>
        <w:tab/>
        <w:t xml:space="preserve">Furthermore, if Burgerator is about to deploy a stable release then is it time for ad hoc </w:t>
      </w:r>
      <w:r w:rsidR="000E3F24">
        <w:t>testing</w:t>
      </w:r>
      <w:r>
        <w:t xml:space="preserve"> and a new release (alpha, beta, launch, or update). The </w:t>
      </w:r>
      <w:r w:rsidR="000E3F24">
        <w:t>process for these types of release testing is</w:t>
      </w:r>
      <w:r>
        <w:t xml:space="preserve"> similar in that they both find bugs and yield insight about the user experience. The process for ad hoc testing is to heuristically find bugs in the system, document the bugs or issues on version control or through external documentation, and notify the developers of these problems or enhancements. </w:t>
      </w:r>
      <w:r>
        <w:lastRenderedPageBreak/>
        <w:t>Similarly, release testing is defined by presenting a stable version of Burgerator to the intended user base and listening for bug reports, word of mouth, and genuine user feedback.</w:t>
      </w:r>
    </w:p>
    <w:p w:rsidR="005A01C0" w:rsidRDefault="005A01C0" w:rsidP="000E3F24">
      <w:pPr>
        <w:pStyle w:val="Heading2"/>
        <w:jc w:val="both"/>
      </w:pPr>
      <w:r>
        <w:t>Requirements Traceability</w:t>
      </w:r>
    </w:p>
    <w:p w:rsidR="005A01C0" w:rsidRDefault="005A01C0" w:rsidP="000E3F24">
      <w:pPr>
        <w:ind w:firstLine="720"/>
        <w:jc w:val="both"/>
      </w:pPr>
      <w:r>
        <w:t>The requirements tractability for Burgerator is represent</w:t>
      </w:r>
      <w:r w:rsidR="000E3F24">
        <w:t>ed</w:t>
      </w:r>
      <w:r>
        <w:t xml:space="preserve"> by the following nested list. The least indented lines represent higher level requirements while deeply nested elements represent low level requirements. The three highest level requirements in the traceability graph are:  replace existing iOS user interface,</w:t>
      </w:r>
      <w:r w:rsidRPr="0075665F">
        <w:t xml:space="preserve"> </w:t>
      </w:r>
      <w:r>
        <w:t>query APIs for data, and incorporate GPS.</w:t>
      </w:r>
    </w:p>
    <w:p w:rsidR="005A01C0" w:rsidRDefault="005A01C0" w:rsidP="000E3F24">
      <w:pPr>
        <w:ind w:firstLine="720"/>
        <w:jc w:val="both"/>
      </w:pPr>
    </w:p>
    <w:p w:rsidR="005A01C0" w:rsidRDefault="005A01C0" w:rsidP="000E3F24">
      <w:pPr>
        <w:spacing w:after="0" w:line="360" w:lineRule="auto"/>
        <w:jc w:val="both"/>
      </w:pPr>
      <w:r>
        <w:t>Replace existing iOS user interface</w:t>
      </w:r>
    </w:p>
    <w:p w:rsidR="005A01C0" w:rsidRDefault="005A01C0" w:rsidP="000E3F24">
      <w:pPr>
        <w:spacing w:after="0" w:line="360" w:lineRule="auto"/>
        <w:jc w:val="both"/>
      </w:pPr>
      <w:r>
        <w:tab/>
        <w:t>Engineer user interface in Android</w:t>
      </w:r>
    </w:p>
    <w:p w:rsidR="005A01C0" w:rsidRDefault="005A01C0" w:rsidP="000E3F24">
      <w:pPr>
        <w:spacing w:after="0" w:line="360" w:lineRule="auto"/>
        <w:jc w:val="both"/>
      </w:pPr>
      <w:r>
        <w:t>Query APIs for data</w:t>
      </w:r>
    </w:p>
    <w:p w:rsidR="005A01C0" w:rsidRDefault="005A01C0" w:rsidP="000E3F24">
      <w:pPr>
        <w:spacing w:after="0" w:line="360" w:lineRule="auto"/>
        <w:jc w:val="both"/>
      </w:pPr>
      <w:r>
        <w:tab/>
        <w:t>Engineer ability to make HTTP requests (Volley)</w:t>
      </w:r>
    </w:p>
    <w:p w:rsidR="005A01C0" w:rsidRDefault="005A01C0" w:rsidP="000E3F24">
      <w:pPr>
        <w:spacing w:after="0" w:line="360" w:lineRule="auto"/>
        <w:jc w:val="both"/>
      </w:pPr>
      <w:r>
        <w:tab/>
      </w:r>
      <w:r>
        <w:tab/>
        <w:t>Google maps</w:t>
      </w:r>
    </w:p>
    <w:p w:rsidR="005A01C0" w:rsidRDefault="005A01C0" w:rsidP="000E3F24">
      <w:pPr>
        <w:spacing w:after="0" w:line="360" w:lineRule="auto"/>
        <w:jc w:val="both"/>
      </w:pPr>
      <w:r>
        <w:tab/>
      </w:r>
      <w:r>
        <w:tab/>
        <w:t>Yelp</w:t>
      </w:r>
    </w:p>
    <w:p w:rsidR="005A01C0" w:rsidRDefault="005A01C0" w:rsidP="000E3F24">
      <w:pPr>
        <w:spacing w:after="0" w:line="360" w:lineRule="auto"/>
        <w:jc w:val="both"/>
      </w:pPr>
      <w:r>
        <w:tab/>
      </w:r>
      <w:r>
        <w:tab/>
        <w:t>Burgerator API</w:t>
      </w:r>
    </w:p>
    <w:p w:rsidR="005A01C0" w:rsidRDefault="005A01C0" w:rsidP="000E3F24">
      <w:pPr>
        <w:spacing w:after="0" w:line="360" w:lineRule="auto"/>
        <w:jc w:val="both"/>
      </w:pPr>
      <w:r>
        <w:tab/>
      </w:r>
      <w:r>
        <w:tab/>
      </w:r>
      <w:r>
        <w:tab/>
        <w:t>Ability to log in users</w:t>
      </w:r>
      <w:r w:rsidRPr="00C372DD">
        <w:t xml:space="preserve"> </w:t>
      </w:r>
    </w:p>
    <w:p w:rsidR="005A01C0" w:rsidRDefault="005A01C0" w:rsidP="000E3F24">
      <w:pPr>
        <w:spacing w:after="0" w:line="360" w:lineRule="auto"/>
        <w:ind w:left="720" w:firstLine="720"/>
        <w:jc w:val="both"/>
      </w:pPr>
      <w:r>
        <w:t>Facebook</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ind w:left="720" w:firstLine="720"/>
        <w:jc w:val="both"/>
      </w:pPr>
      <w:r>
        <w:t>Twitter</w:t>
      </w:r>
    </w:p>
    <w:p w:rsidR="005A01C0" w:rsidRDefault="005A01C0" w:rsidP="000E3F24">
      <w:pPr>
        <w:spacing w:after="0" w:line="360" w:lineRule="auto"/>
        <w:jc w:val="both"/>
      </w:pPr>
      <w:r>
        <w:tab/>
      </w:r>
      <w:r>
        <w:tab/>
      </w:r>
      <w:r>
        <w:tab/>
        <w:t>Ability to log in users</w:t>
      </w:r>
    </w:p>
    <w:p w:rsidR="005A01C0" w:rsidRDefault="005A01C0" w:rsidP="000E3F24">
      <w:pPr>
        <w:spacing w:after="0" w:line="360" w:lineRule="auto"/>
        <w:jc w:val="both"/>
      </w:pPr>
      <w:r>
        <w:t>Incorporate GPS</w:t>
      </w:r>
    </w:p>
    <w:p w:rsidR="005A01C0" w:rsidRDefault="005A01C0" w:rsidP="000E3F24">
      <w:pPr>
        <w:pStyle w:val="Heading2"/>
        <w:jc w:val="both"/>
      </w:pPr>
      <w:r>
        <w:t>Testing items</w:t>
      </w:r>
    </w:p>
    <w:p w:rsidR="005A01C0" w:rsidRPr="004D00AF" w:rsidRDefault="005A01C0" w:rsidP="000E3F24">
      <w:pPr>
        <w:jc w:val="both"/>
      </w:pPr>
      <w:r>
        <w:tab/>
        <w:t xml:space="preserve">Burgerator has a plethora of testing items to be investigated and conditions to be made for each. In general, each activity, each activity transition, and sub systems reused throughout Burgerator (like requests and asynchronous threads) each have their own testing items. Because of the rapid pace of our development team, testing items are generated and completed within the lifecycle of functional acceptance testing and ad hoc testing. If the testing items are of particular interest at the current stage in the application they will be listed in </w:t>
      </w:r>
      <w:hyperlink r:id="rId24" w:history="1">
        <w:proofErr w:type="spellStart"/>
        <w:r w:rsidRPr="00450B2F">
          <w:rPr>
            <w:rStyle w:val="Hyperlink"/>
          </w:rPr>
          <w:t>Burgerator’s</w:t>
        </w:r>
        <w:proofErr w:type="spellEnd"/>
        <w:r w:rsidRPr="00450B2F">
          <w:rPr>
            <w:rStyle w:val="Hyperlink"/>
          </w:rPr>
          <w:t xml:space="preserve"> repository issues</w:t>
        </w:r>
      </w:hyperlink>
      <w:r>
        <w:t>.</w:t>
      </w:r>
    </w:p>
    <w:p w:rsidR="005A01C0" w:rsidRDefault="005A01C0" w:rsidP="000E3F24">
      <w:pPr>
        <w:pStyle w:val="Heading2"/>
        <w:jc w:val="both"/>
      </w:pPr>
      <w:r>
        <w:t>Testing Schedule</w:t>
      </w:r>
    </w:p>
    <w:p w:rsidR="005A01C0" w:rsidRDefault="005A01C0" w:rsidP="000E3F24">
      <w:pPr>
        <w:jc w:val="both"/>
      </w:pPr>
      <w:r>
        <w:tab/>
        <w:t xml:space="preserve">The testing schedule for Burgerator has been primarily limited to merging projects at the end of a functional acceptance test and also when a new release of Burgerator is coming out. These are the only time we test in Burgerator. No formal testing schedule is defined because the philosophy of the team is to develop the application to its fullest and test once we need a stable version. This development philosophy can also be thought about as a functionality first approach. </w:t>
      </w:r>
    </w:p>
    <w:p w:rsidR="005A01C0" w:rsidRDefault="005A01C0" w:rsidP="000E3F24">
      <w:pPr>
        <w:pStyle w:val="Heading2"/>
        <w:jc w:val="both"/>
      </w:pPr>
      <w:r>
        <w:lastRenderedPageBreak/>
        <w:t>Test Recording Procedures</w:t>
      </w:r>
    </w:p>
    <w:p w:rsidR="005A01C0" w:rsidRDefault="005A01C0" w:rsidP="000E3F24">
      <w:pPr>
        <w:jc w:val="both"/>
      </w:pPr>
      <w:r>
        <w:tab/>
        <w:t xml:space="preserve">The test recording procedures implemented by the Burgerator development team is to track all issues, bugs, or enhancements through use of the repositories version control process. When a user of the application would like to submit feedback, they can report a bug within the application or contribute directly to the repository by opening a new issue. Developers follow the same methodology by reporting issues to the repositories issue tracker during development. </w:t>
      </w:r>
    </w:p>
    <w:p w:rsidR="005A01C0" w:rsidRDefault="005A01C0" w:rsidP="000E3F24">
      <w:pPr>
        <w:pStyle w:val="Heading2"/>
        <w:jc w:val="both"/>
      </w:pPr>
      <w:r>
        <w:t>Hardware and Software Requirements</w:t>
      </w:r>
    </w:p>
    <w:p w:rsidR="005A01C0" w:rsidRDefault="005A01C0" w:rsidP="000E3F24">
      <w:pPr>
        <w:jc w:val="both"/>
      </w:pPr>
      <w:r>
        <w:tab/>
        <w:t>Hardware requirements for Burgerator include a camera, a GPS unit, a wireless unit, and a device with an android API above 16. The Android API is also discussed in the software requirements but API level is an adequate reflection of minimum processor and memory specifications.</w:t>
      </w:r>
    </w:p>
    <w:p w:rsidR="005A01C0" w:rsidRDefault="005A01C0" w:rsidP="000E3F24">
      <w:pPr>
        <w:jc w:val="both"/>
      </w:pPr>
      <w:r>
        <w:tab/>
        <w:t>Software requirements for Burgerator include an Android API above 16 and also the ability to allow extra heap allocation. Other software requirements for android are to allow installation from unknown sources while the application is not on the google play store.</w:t>
      </w:r>
    </w:p>
    <w:p w:rsidR="005A01C0" w:rsidRDefault="005A01C0" w:rsidP="000E3F24">
      <w:pPr>
        <w:pStyle w:val="Heading2"/>
        <w:jc w:val="both"/>
      </w:pPr>
      <w:r>
        <w:t>Constraints</w:t>
      </w:r>
    </w:p>
    <w:p w:rsidR="005A01C0" w:rsidRPr="008B5802" w:rsidRDefault="005A01C0" w:rsidP="000E3F24">
      <w:pPr>
        <w:jc w:val="both"/>
      </w:pPr>
      <w:r>
        <w:tab/>
        <w:t xml:space="preserve">Due to the nature of this project, some implementation and testing constraints exist within Android Burgerator. </w:t>
      </w:r>
      <w:r w:rsidR="000E3F24">
        <w:t>One constraint</w:t>
      </w:r>
      <w:r>
        <w:t xml:space="preserve"> is not running Burgerator directly off of </w:t>
      </w:r>
      <w:proofErr w:type="spellStart"/>
      <w:r>
        <w:t>Burgerator</w:t>
      </w:r>
      <w:r w:rsidR="000E3F24">
        <w:t>’</w:t>
      </w:r>
      <w:r>
        <w:t>s</w:t>
      </w:r>
      <w:proofErr w:type="spellEnd"/>
      <w:r>
        <w:t xml:space="preserve"> actual live server. This has forced the development team to spin up a new development server that is an exact copy of the iOS server. Additional testing and implementation constraints have been not being able to modify the backend code to increase robustness and functionality of Burgerator.  Other constraints have been having a limited number of testing devices, time, and money.</w:t>
      </w:r>
    </w:p>
    <w:p w:rsidR="005A01C0" w:rsidRDefault="005A01C0" w:rsidP="000E3F24">
      <w:pPr>
        <w:pStyle w:val="Heading2"/>
        <w:jc w:val="both"/>
      </w:pPr>
      <w:r>
        <w:t>Test Cases</w:t>
      </w:r>
    </w:p>
    <w:p w:rsidR="005A01C0" w:rsidRDefault="005A01C0" w:rsidP="000E3F24">
      <w:pPr>
        <w:jc w:val="both"/>
      </w:pPr>
      <w:r>
        <w:tab/>
        <w:t xml:space="preserve">Similar to The </w:t>
      </w:r>
      <w:proofErr w:type="spellStart"/>
      <w:r>
        <w:t>Hamburgerlers</w:t>
      </w:r>
      <w:proofErr w:type="spellEnd"/>
      <w:r w:rsidR="000E3F24">
        <w:t>’</w:t>
      </w:r>
      <w:r>
        <w:t xml:space="preserve"> approach to testing items, because of the rapid pace of development, test cases are generated and completed within the lifecycle of functional acceptance testing and ad hoc testing. If the test cases are of particular interest at the current stage in the application they will be listed in </w:t>
      </w:r>
      <w:hyperlink r:id="rId25" w:history="1">
        <w:proofErr w:type="spellStart"/>
        <w:r w:rsidRPr="00450B2F">
          <w:rPr>
            <w:rStyle w:val="Hyperlink"/>
          </w:rPr>
          <w:t>Burgerator’s</w:t>
        </w:r>
        <w:proofErr w:type="spellEnd"/>
        <w:r w:rsidRPr="00450B2F">
          <w:rPr>
            <w:rStyle w:val="Hyperlink"/>
          </w:rPr>
          <w:t xml:space="preserve"> repository issues</w:t>
        </w:r>
      </w:hyperlink>
      <w:r>
        <w:t>.</w:t>
      </w:r>
    </w:p>
    <w:p w:rsidR="006F0E10" w:rsidRDefault="006F0E10" w:rsidP="0086515E">
      <w:pPr>
        <w:pStyle w:val="Heading1"/>
        <w:spacing w:before="0" w:after="100" w:afterAutospacing="1" w:line="240" w:lineRule="auto"/>
        <w:jc w:val="both"/>
      </w:pPr>
      <w:bookmarkStart w:id="43" w:name="_Toc445732673"/>
      <w:r>
        <w:t>Conclusion</w:t>
      </w:r>
      <w:bookmarkEnd w:id="43"/>
    </w:p>
    <w:p w:rsidR="00CE23FA" w:rsidRDefault="00CE23FA" w:rsidP="000E3F24">
      <w:pPr>
        <w:jc w:val="both"/>
      </w:pPr>
      <w:r>
        <w:tab/>
      </w:r>
      <w:r w:rsidR="00593101">
        <w:t xml:space="preserve">In conclusion, </w:t>
      </w:r>
      <w:r w:rsidR="00BA3376">
        <w:t xml:space="preserve">The </w:t>
      </w:r>
      <w:proofErr w:type="spellStart"/>
      <w:r w:rsidR="00593101">
        <w:t>Hamburgerler</w:t>
      </w:r>
      <w:r w:rsidR="000E3F24">
        <w:t>s</w:t>
      </w:r>
      <w:proofErr w:type="spellEnd"/>
      <w:r w:rsidR="00593101">
        <w:t xml:space="preserve"> </w:t>
      </w:r>
      <w:r w:rsidR="000E3F24">
        <w:t>have</w:t>
      </w:r>
      <w:r w:rsidR="0047194B">
        <w:t xml:space="preserve"> </w:t>
      </w:r>
      <w:r w:rsidR="000E3F24">
        <w:t xml:space="preserve">a nearly completed product. The app successfully leverages Yelp, Burgerator, Google Maps, </w:t>
      </w:r>
      <w:r w:rsidR="00BA3376">
        <w:t xml:space="preserve">Glide, Volley, and GSON APIs at the time of this writing. However, the few features that have yet to be fully implements and/or bug tested are the burger selection for the rate activity, the “pound it” button &amp; counter, updating user data after the account is created, and logging in with Twitter. </w:t>
      </w:r>
    </w:p>
    <w:p w:rsidR="00BA3376" w:rsidRDefault="00BA3376" w:rsidP="000E3F24">
      <w:pPr>
        <w:jc w:val="both"/>
      </w:pPr>
      <w:r>
        <w:tab/>
        <w:t>The team has pushed through all of the big hurdles to create the core of the app, and have a nearly complete user interface. We believe our client is pleased with our work, and will be referring up to a profession app development studio for mentorship to get the app past the final stages and published on the Google Play Store.</w:t>
      </w:r>
    </w:p>
    <w:p w:rsidR="00BA3376" w:rsidRDefault="00BA3376" w:rsidP="000E3F24">
      <w:pPr>
        <w:jc w:val="both"/>
      </w:pPr>
      <w:r>
        <w:lastRenderedPageBreak/>
        <w:t xml:space="preserve">All in all, </w:t>
      </w:r>
      <w:r w:rsidR="003F3E27">
        <w:t>we’ve learned much regarding Android app development, working with 3</w:t>
      </w:r>
      <w:r w:rsidR="003F3E27" w:rsidRPr="003F3E27">
        <w:rPr>
          <w:vertAlign w:val="superscript"/>
        </w:rPr>
        <w:t>rd</w:t>
      </w:r>
      <w:r w:rsidR="003F3E27">
        <w:t xml:space="preserve"> party APIs, asynchronous tasks, multi-threaded programming model, and event-based programming. We all look forward to new and exciting projects in mobile development.</w:t>
      </w:r>
    </w:p>
    <w:p w:rsidR="00626B01" w:rsidRDefault="00CE23FA" w:rsidP="0086515E">
      <w:pPr>
        <w:jc w:val="both"/>
      </w:pPr>
      <w:r>
        <w:tab/>
      </w:r>
    </w:p>
    <w:p w:rsidR="00626B01" w:rsidRDefault="00626B01" w:rsidP="0086515E">
      <w:pPr>
        <w:jc w:val="both"/>
      </w:pPr>
      <w:r>
        <w:br w:type="page"/>
      </w:r>
    </w:p>
    <w:p w:rsidR="00CE23FA" w:rsidRDefault="00626B01" w:rsidP="0086515E">
      <w:pPr>
        <w:pStyle w:val="Heading1"/>
        <w:jc w:val="both"/>
      </w:pPr>
      <w:bookmarkStart w:id="44" w:name="_Toc445732674"/>
      <w:r>
        <w:lastRenderedPageBreak/>
        <w:t>Appendices</w:t>
      </w:r>
      <w:bookmarkEnd w:id="44"/>
    </w:p>
    <w:p w:rsidR="00626B01" w:rsidRDefault="00626B01" w:rsidP="0086515E">
      <w:pPr>
        <w:pStyle w:val="Heading2"/>
        <w:jc w:val="both"/>
      </w:pPr>
      <w:bookmarkStart w:id="45" w:name="_Toc445732675"/>
      <w:r>
        <w:t>Appendix A: Navigation</w:t>
      </w:r>
      <w:bookmarkEnd w:id="45"/>
    </w:p>
    <w:p w:rsidR="00626B01" w:rsidRDefault="00626B01" w:rsidP="0086515E">
      <w:pPr>
        <w:keepNext/>
        <w:jc w:val="both"/>
      </w:pPr>
      <w:r>
        <w:rPr>
          <w:noProof/>
        </w:rPr>
        <w:drawing>
          <wp:inline distT="0" distB="0" distL="0" distR="0" wp14:anchorId="78320F9B" wp14:editId="338DB0C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rPr>
          <w:noProof/>
        </w:rPr>
      </w:pPr>
      <w:r>
        <w:t xml:space="preserve">Figure </w:t>
      </w:r>
      <w:r w:rsidR="00037DFD">
        <w:fldChar w:fldCharType="begin"/>
      </w:r>
      <w:r w:rsidR="00037DFD">
        <w:instrText xml:space="preserve"> SEQ Figure \* ARABIC </w:instrText>
      </w:r>
      <w:r w:rsidR="00037DFD">
        <w:fldChar w:fldCharType="separate"/>
      </w:r>
      <w:r w:rsidR="004718DE">
        <w:rPr>
          <w:noProof/>
        </w:rPr>
        <w:t>5</w:t>
      </w:r>
      <w:r w:rsidR="00037DFD">
        <w:rPr>
          <w:noProof/>
        </w:rPr>
        <w:fldChar w:fldCharType="end"/>
      </w:r>
      <w:r w:rsidRPr="00C8776F">
        <w:rPr>
          <w:noProof/>
        </w:rPr>
        <w:t>, Burgerator navigation prototype version 1, page 1</w:t>
      </w:r>
    </w:p>
    <w:p w:rsidR="00626B01" w:rsidRDefault="00626B01" w:rsidP="0086515E">
      <w:pPr>
        <w:keepNext/>
        <w:jc w:val="both"/>
      </w:pPr>
      <w:r>
        <w:rPr>
          <w:noProof/>
        </w:rPr>
        <w:lastRenderedPageBreak/>
        <w:drawing>
          <wp:inline distT="0" distB="0" distL="0" distR="0" wp14:anchorId="5DC4C6A5" wp14:editId="610592CA">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6</w:t>
      </w:r>
      <w:r w:rsidR="00037DFD">
        <w:rPr>
          <w:noProof/>
        </w:rPr>
        <w:fldChar w:fldCharType="end"/>
      </w:r>
      <w:r w:rsidRPr="00B54AB2">
        <w:t>, Burgerator naviga</w:t>
      </w:r>
      <w:r>
        <w:t>tion prototype version 1, page 2</w:t>
      </w:r>
    </w:p>
    <w:p w:rsidR="00626B01" w:rsidRDefault="00626B01" w:rsidP="0086515E">
      <w:pPr>
        <w:keepNext/>
        <w:jc w:val="both"/>
      </w:pPr>
      <w:r>
        <w:rPr>
          <w:noProof/>
        </w:rPr>
        <w:lastRenderedPageBreak/>
        <w:drawing>
          <wp:inline distT="0" distB="0" distL="0" distR="0" wp14:anchorId="2DDD29F9" wp14:editId="18A00017">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r w:rsidR="00037DFD">
        <w:fldChar w:fldCharType="begin"/>
      </w:r>
      <w:r w:rsidR="00037DFD">
        <w:instrText xml:space="preserve"> SEQ Figure \* ARABIC </w:instrText>
      </w:r>
      <w:r w:rsidR="00037DFD">
        <w:fldChar w:fldCharType="separate"/>
      </w:r>
      <w:r w:rsidR="004718DE">
        <w:rPr>
          <w:noProof/>
        </w:rPr>
        <w:t>7</w:t>
      </w:r>
      <w:r w:rsidR="00037DFD">
        <w:rPr>
          <w:noProof/>
        </w:rPr>
        <w:fldChar w:fldCharType="end"/>
      </w:r>
      <w:r w:rsidRPr="005443EA">
        <w:t xml:space="preserve">, Burgerator navigation prototype version 1, page </w:t>
      </w:r>
      <w:r>
        <w:t>3</w:t>
      </w:r>
    </w:p>
    <w:p w:rsidR="00280873" w:rsidRDefault="00280873" w:rsidP="00280873"/>
    <w:p w:rsidR="00280873" w:rsidRDefault="00280873">
      <w:r>
        <w:br w:type="page"/>
      </w:r>
    </w:p>
    <w:p w:rsidR="00280873" w:rsidRDefault="00280873" w:rsidP="00280873">
      <w:pPr>
        <w:pStyle w:val="Heading2"/>
        <w:jc w:val="both"/>
      </w:pPr>
      <w:bookmarkStart w:id="46" w:name="_Toc445732676"/>
      <w:r>
        <w:lastRenderedPageBreak/>
        <w:t>Appendix B: User Manual</w:t>
      </w:r>
      <w:bookmarkEnd w:id="46"/>
    </w:p>
    <w:p w:rsidR="00280873" w:rsidRDefault="00280873" w:rsidP="00280873">
      <w:r>
        <w:t>See following page for beginning of User Manual</w:t>
      </w:r>
    </w:p>
    <w:bookmarkEnd w:id="1"/>
    <w:p w:rsidR="00280873" w:rsidRDefault="00280873" w:rsidP="00280873"/>
    <w:p w:rsidR="00280873" w:rsidRDefault="00280873">
      <w:r>
        <w:br w:type="page"/>
      </w:r>
    </w:p>
    <w:p w:rsidR="00280873" w:rsidRPr="00280873" w:rsidRDefault="00280873" w:rsidP="00280873">
      <w:r>
        <w:rPr>
          <w:noProof/>
        </w:rPr>
        <w:lastRenderedPageBreak/>
        <mc:AlternateContent>
          <mc:Choice Requires="wps">
            <w:drawing>
              <wp:anchor distT="0" distB="0" distL="114300" distR="114300" simplePos="0" relativeHeight="251645440" behindDoc="0" locked="0" layoutInCell="1" allowOverlap="1" wp14:anchorId="4D302289" wp14:editId="4AA9B3BE">
                <wp:simplePos x="0" y="0"/>
                <wp:positionH relativeFrom="column">
                  <wp:posOffset>-914400</wp:posOffset>
                </wp:positionH>
                <wp:positionV relativeFrom="paragraph">
                  <wp:posOffset>-942975</wp:posOffset>
                </wp:positionV>
                <wp:extent cx="7772400" cy="30765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7772400" cy="3076575"/>
                        </a:xfrm>
                        <a:prstGeom prst="rect">
                          <a:avLst/>
                        </a:prstGeom>
                        <a:solidFill>
                          <a:schemeClr val="bg1">
                            <a:lumMod val="85000"/>
                          </a:schemeClr>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8" type="#_x0000_t202" style="position:absolute;margin-left:-1in;margin-top:-74.25pt;width:612pt;height:242.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" fillcolor="#d8d8d8 [2732]" strokecolor="white [3212]" strokeweight=".5pt">
                <v:textbox>
                  <w:txbxContent>
                    <w:p w:rsidR="00A34047" w:rsidRPr="005C2E4B" w:rsidRDefault="00A34047" w:rsidP="005C2E4B">
                      <w:pPr>
                        <w:pStyle w:val="Heading3"/>
                        <w:rPr>
                          <w:i w:val="0"/>
                          <w:sz w:val="52"/>
                          <w:szCs w:val="52"/>
                        </w:rPr>
                      </w:pPr>
                      <w:r w:rsidRPr="005C2E4B">
                        <w:rPr>
                          <w:i w:val="0"/>
                          <w:sz w:val="52"/>
                          <w:szCs w:val="52"/>
                        </w:rPr>
                        <w:tab/>
                      </w:r>
                      <w:r w:rsidRPr="005C2E4B">
                        <w:rPr>
                          <w:i w:val="0"/>
                          <w:sz w:val="52"/>
                          <w:szCs w:val="52"/>
                        </w:rPr>
                        <w:tab/>
                        <w:t>Burgerator for Android</w:t>
                      </w:r>
                    </w:p>
                    <w:p w:rsidR="00A34047" w:rsidRPr="00280873" w:rsidRDefault="00A34047" w:rsidP="00280873">
                      <w:pPr>
                        <w:ind w:left="720" w:firstLine="720"/>
                        <w:rPr>
                          <w:sz w:val="32"/>
                          <w:szCs w:val="32"/>
                        </w:rPr>
                      </w:pPr>
                      <w:r w:rsidRPr="00280873">
                        <w:rPr>
                          <w:sz w:val="32"/>
                          <w:szCs w:val="32"/>
                        </w:rPr>
                        <w:t>User Guide</w: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153F" w:rsidP="00280873">
      <w:r>
        <w:rPr>
          <w:noProof/>
        </w:rPr>
        <mc:AlternateContent>
          <mc:Choice Requires="wps">
            <w:drawing>
              <wp:anchor distT="0" distB="0" distL="114300" distR="114300" simplePos="0" relativeHeight="251647488" behindDoc="0" locked="0" layoutInCell="1" allowOverlap="1" wp14:anchorId="6B614EEC" wp14:editId="0F1D97D8">
                <wp:simplePos x="0" y="0"/>
                <wp:positionH relativeFrom="column">
                  <wp:posOffset>1227692</wp:posOffset>
                </wp:positionH>
                <wp:positionV relativeFrom="paragraph">
                  <wp:posOffset>209550</wp:posOffset>
                </wp:positionV>
                <wp:extent cx="3261814" cy="548640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3261814" cy="548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
                              <w:pict>
                                <v:shape id="_x0000_i1029" type="#_x0000_t75" style="width:260.25pt;height:507pt">
                                  <v:imagedata r:id="rId29" o:title="burgForAndroid2" cropleft="15279f" cropright="16653f"/>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2" o:spid="_x0000_s1029" type="#_x0000_t202" style="position:absolute;margin-left:96.65pt;margin-top:16.5pt;width:256.85pt;height:6in;z-index:2516474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" fillcolor="white [3201]" stroked="f" strokeweight=".5pt">
                <v:textbox style="mso-fit-shape-to-text:t">
                  <w:txbxContent>
                    <w:p w:rsidR="00A34047" w:rsidRDefault="00A34047">
                      <w:r>
                        <w:pict>
                          <v:shape id="_x0000_i1029" type="#_x0000_t75" style="width:260.25pt;height:507pt">
                            <v:imagedata r:id="rId29" o:title="burgForAndroid2" cropleft="15279f" cropright="16653f"/>
                          </v:shape>
                        </w:pic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153F" w:rsidRDefault="0028153F" w:rsidP="00280873"/>
    <w:p w:rsidR="0028153F" w:rsidRDefault="0028153F">
      <w:r>
        <w:br w:type="page"/>
      </w:r>
    </w:p>
    <w:p w:rsidR="00F20E44" w:rsidRDefault="00F20E44" w:rsidP="006D2E12">
      <w:pPr>
        <w:pStyle w:val="Heading1"/>
      </w:pPr>
      <w:r>
        <w:lastRenderedPageBreak/>
        <w:t>Table of Contents</w:t>
      </w:r>
    </w:p>
    <w:p w:rsidR="006C52A3" w:rsidRDefault="006D2E12">
      <w:pPr>
        <w:pStyle w:val="TOC1"/>
        <w:rPr>
          <w:rFonts w:asciiTheme="minorHAnsi" w:hAnsiTheme="minorHAnsi"/>
          <w:noProof/>
          <w:sz w:val="22"/>
          <w:szCs w:val="22"/>
          <w:lang w:eastAsia="en-US"/>
        </w:rPr>
      </w:pPr>
      <w:r>
        <w:fldChar w:fldCharType="begin"/>
      </w:r>
      <w:r>
        <w:instrText xml:space="preserve"> TOC \b Manual \* MERGEFORMAT </w:instrText>
      </w:r>
      <w:r>
        <w:fldChar w:fldCharType="separate"/>
      </w:r>
      <w:r w:rsidR="006C52A3">
        <w:rPr>
          <w:noProof/>
        </w:rPr>
        <w:t>Introduction</w:t>
      </w:r>
      <w:r w:rsidR="006C52A3">
        <w:rPr>
          <w:noProof/>
        </w:rPr>
        <w:tab/>
      </w:r>
      <w:r w:rsidR="006C52A3">
        <w:rPr>
          <w:noProof/>
        </w:rPr>
        <w:fldChar w:fldCharType="begin"/>
      </w:r>
      <w:r w:rsidR="006C52A3">
        <w:rPr>
          <w:noProof/>
        </w:rPr>
        <w:instrText xml:space="preserve"> PAGEREF _Toc445734616 \h </w:instrText>
      </w:r>
      <w:r w:rsidR="006C52A3">
        <w:rPr>
          <w:noProof/>
        </w:rPr>
      </w:r>
      <w:r w:rsidR="006C52A3">
        <w:rPr>
          <w:noProof/>
        </w:rPr>
        <w:fldChar w:fldCharType="separate"/>
      </w:r>
      <w:r w:rsidR="006C52A3">
        <w:rPr>
          <w:noProof/>
        </w:rPr>
        <w:t>35</w:t>
      </w:r>
      <w:r w:rsidR="006C52A3">
        <w:rPr>
          <w:noProof/>
        </w:rPr>
        <w:fldChar w:fldCharType="end"/>
      </w:r>
    </w:p>
    <w:p w:rsidR="006C52A3" w:rsidRDefault="006C52A3">
      <w:pPr>
        <w:pStyle w:val="TOC1"/>
        <w:rPr>
          <w:rFonts w:asciiTheme="minorHAnsi" w:hAnsiTheme="minorHAnsi"/>
          <w:noProof/>
          <w:sz w:val="22"/>
          <w:szCs w:val="22"/>
          <w:lang w:eastAsia="en-US"/>
        </w:rPr>
      </w:pPr>
      <w:r>
        <w:rPr>
          <w:noProof/>
        </w:rPr>
        <w:t>Installation</w:t>
      </w:r>
      <w:r>
        <w:rPr>
          <w:noProof/>
        </w:rPr>
        <w:tab/>
      </w:r>
      <w:r>
        <w:rPr>
          <w:noProof/>
        </w:rPr>
        <w:fldChar w:fldCharType="begin"/>
      </w:r>
      <w:r>
        <w:rPr>
          <w:noProof/>
        </w:rPr>
        <w:instrText xml:space="preserve"> PAGEREF _Toc445734617 \h </w:instrText>
      </w:r>
      <w:r>
        <w:rPr>
          <w:noProof/>
        </w:rPr>
      </w:r>
      <w:r>
        <w:rPr>
          <w:noProof/>
        </w:rPr>
        <w:fldChar w:fldCharType="separate"/>
      </w:r>
      <w:r>
        <w:rPr>
          <w:noProof/>
        </w:rPr>
        <w:t>35</w:t>
      </w:r>
      <w:r>
        <w:rPr>
          <w:noProof/>
        </w:rPr>
        <w:fldChar w:fldCharType="end"/>
      </w:r>
    </w:p>
    <w:p w:rsidR="006C52A3" w:rsidRDefault="006C52A3">
      <w:pPr>
        <w:pStyle w:val="TOC2"/>
        <w:rPr>
          <w:rFonts w:asciiTheme="minorHAnsi" w:hAnsiTheme="minorHAnsi"/>
          <w:sz w:val="22"/>
          <w:szCs w:val="22"/>
          <w:lang w:eastAsia="en-US"/>
        </w:rPr>
      </w:pPr>
      <w:r>
        <w:t>Install Burgerator for Android (release version)</w:t>
      </w:r>
      <w:r>
        <w:tab/>
      </w:r>
      <w:r>
        <w:fldChar w:fldCharType="begin"/>
      </w:r>
      <w:r>
        <w:instrText xml:space="preserve"> PAGEREF _Toc445734618 \h </w:instrText>
      </w:r>
      <w:r>
        <w:fldChar w:fldCharType="separate"/>
      </w:r>
      <w:r>
        <w:t>35</w:t>
      </w:r>
      <w:r>
        <w:fldChar w:fldCharType="end"/>
      </w:r>
    </w:p>
    <w:p w:rsidR="006C52A3" w:rsidRDefault="006C52A3">
      <w:pPr>
        <w:pStyle w:val="TOC2"/>
        <w:rPr>
          <w:rFonts w:asciiTheme="minorHAnsi" w:hAnsiTheme="minorHAnsi"/>
          <w:sz w:val="22"/>
          <w:szCs w:val="22"/>
          <w:lang w:eastAsia="en-US"/>
        </w:rPr>
      </w:pPr>
      <w:r>
        <w:t>Install Burgerator for Android Beta</w:t>
      </w:r>
      <w:r>
        <w:tab/>
      </w:r>
      <w:r>
        <w:fldChar w:fldCharType="begin"/>
      </w:r>
      <w:r>
        <w:instrText xml:space="preserve"> PAGEREF _Toc445734619 \h </w:instrText>
      </w:r>
      <w:r>
        <w:fldChar w:fldCharType="separate"/>
      </w:r>
      <w:r>
        <w:t>35</w:t>
      </w:r>
      <w:r>
        <w:fldChar w:fldCharType="end"/>
      </w:r>
    </w:p>
    <w:p w:rsidR="006C52A3" w:rsidRDefault="006C52A3">
      <w:pPr>
        <w:pStyle w:val="TOC1"/>
        <w:rPr>
          <w:rFonts w:asciiTheme="minorHAnsi" w:hAnsiTheme="minorHAnsi"/>
          <w:noProof/>
          <w:sz w:val="22"/>
          <w:szCs w:val="22"/>
          <w:lang w:eastAsia="en-US"/>
        </w:rPr>
      </w:pPr>
      <w:r>
        <w:rPr>
          <w:noProof/>
        </w:rPr>
        <w:t>Procedures</w:t>
      </w:r>
      <w:r>
        <w:rPr>
          <w:noProof/>
        </w:rPr>
        <w:tab/>
      </w:r>
      <w:r>
        <w:rPr>
          <w:noProof/>
        </w:rPr>
        <w:fldChar w:fldCharType="begin"/>
      </w:r>
      <w:r>
        <w:rPr>
          <w:noProof/>
        </w:rPr>
        <w:instrText xml:space="preserve"> PAGEREF _Toc445734620 \h </w:instrText>
      </w:r>
      <w:r>
        <w:rPr>
          <w:noProof/>
        </w:rPr>
      </w:r>
      <w:r>
        <w:rPr>
          <w:noProof/>
        </w:rPr>
        <w:fldChar w:fldCharType="separate"/>
      </w:r>
      <w:r>
        <w:rPr>
          <w:noProof/>
        </w:rPr>
        <w:t>36</w:t>
      </w:r>
      <w:r>
        <w:rPr>
          <w:noProof/>
        </w:rPr>
        <w:fldChar w:fldCharType="end"/>
      </w:r>
    </w:p>
    <w:p w:rsidR="006C52A3" w:rsidRDefault="006C52A3">
      <w:pPr>
        <w:pStyle w:val="TOC2"/>
        <w:rPr>
          <w:rFonts w:asciiTheme="minorHAnsi" w:hAnsiTheme="minorHAnsi"/>
          <w:sz w:val="22"/>
          <w:szCs w:val="22"/>
          <w:lang w:eastAsia="en-US"/>
        </w:rPr>
      </w:pPr>
      <w:r>
        <w:t>Logging into the app</w:t>
      </w:r>
      <w:r>
        <w:tab/>
      </w:r>
      <w:r>
        <w:fldChar w:fldCharType="begin"/>
      </w:r>
      <w:r>
        <w:instrText xml:space="preserve"> PAGEREF _Toc445734621 \h </w:instrText>
      </w:r>
      <w:r>
        <w:fldChar w:fldCharType="separate"/>
      </w:r>
      <w:r>
        <w:t>36</w:t>
      </w:r>
      <w:r>
        <w:fldChar w:fldCharType="end"/>
      </w:r>
    </w:p>
    <w:p w:rsidR="006C52A3" w:rsidRDefault="006C52A3">
      <w:pPr>
        <w:pStyle w:val="TOC3"/>
        <w:rPr>
          <w:lang w:eastAsia="en-US"/>
        </w:rPr>
      </w:pPr>
      <w:r>
        <w:t>Creating a new account:</w:t>
      </w:r>
      <w:r>
        <w:tab/>
      </w:r>
      <w:r>
        <w:fldChar w:fldCharType="begin"/>
      </w:r>
      <w:r>
        <w:instrText xml:space="preserve"> PAGEREF _Toc445734622 \h </w:instrText>
      </w:r>
      <w:r>
        <w:fldChar w:fldCharType="separate"/>
      </w:r>
      <w:r>
        <w:t>37</w:t>
      </w:r>
      <w:r>
        <w:fldChar w:fldCharType="end"/>
      </w:r>
    </w:p>
    <w:p w:rsidR="006C52A3" w:rsidRDefault="006C52A3">
      <w:pPr>
        <w:pStyle w:val="TOC4"/>
        <w:tabs>
          <w:tab w:val="right" w:leader="dot" w:pos="9350"/>
        </w:tabs>
        <w:rPr>
          <w:rFonts w:eastAsiaTheme="minorEastAsia" w:cstheme="minorBidi"/>
          <w:noProof/>
        </w:rPr>
      </w:pPr>
      <w:r>
        <w:rPr>
          <w:noProof/>
        </w:rPr>
        <w:t>Registering by Email</w:t>
      </w:r>
      <w:r>
        <w:rPr>
          <w:noProof/>
        </w:rPr>
        <w:tab/>
      </w:r>
      <w:r>
        <w:rPr>
          <w:noProof/>
        </w:rPr>
        <w:fldChar w:fldCharType="begin"/>
      </w:r>
      <w:r>
        <w:rPr>
          <w:noProof/>
        </w:rPr>
        <w:instrText xml:space="preserve"> PAGEREF _Toc445734623 \h </w:instrText>
      </w:r>
      <w:r>
        <w:rPr>
          <w:noProof/>
        </w:rPr>
      </w:r>
      <w:r>
        <w:rPr>
          <w:noProof/>
        </w:rPr>
        <w:fldChar w:fldCharType="separate"/>
      </w:r>
      <w:r>
        <w:rPr>
          <w:noProof/>
        </w:rPr>
        <w:t>37</w:t>
      </w:r>
      <w:r>
        <w:rPr>
          <w:noProof/>
        </w:rPr>
        <w:fldChar w:fldCharType="end"/>
      </w:r>
    </w:p>
    <w:p w:rsidR="006C52A3" w:rsidRDefault="006C52A3">
      <w:pPr>
        <w:pStyle w:val="TOC4"/>
        <w:tabs>
          <w:tab w:val="right" w:leader="dot" w:pos="9350"/>
        </w:tabs>
        <w:rPr>
          <w:rFonts w:eastAsiaTheme="minorEastAsia" w:cstheme="minorBidi"/>
          <w:noProof/>
        </w:rPr>
      </w:pPr>
      <w:r>
        <w:rPr>
          <w:noProof/>
        </w:rPr>
        <w:t>Registering by Facebook</w:t>
      </w:r>
      <w:r>
        <w:rPr>
          <w:noProof/>
        </w:rPr>
        <w:tab/>
      </w:r>
      <w:r>
        <w:rPr>
          <w:noProof/>
        </w:rPr>
        <w:fldChar w:fldCharType="begin"/>
      </w:r>
      <w:r>
        <w:rPr>
          <w:noProof/>
        </w:rPr>
        <w:instrText xml:space="preserve"> PAGEREF _Toc445734624 \h </w:instrText>
      </w:r>
      <w:r>
        <w:rPr>
          <w:noProof/>
        </w:rPr>
      </w:r>
      <w:r>
        <w:rPr>
          <w:noProof/>
        </w:rPr>
        <w:fldChar w:fldCharType="separate"/>
      </w:r>
      <w:r>
        <w:rPr>
          <w:noProof/>
        </w:rPr>
        <w:t>37</w:t>
      </w:r>
      <w:r>
        <w:rPr>
          <w:noProof/>
        </w:rPr>
        <w:fldChar w:fldCharType="end"/>
      </w:r>
    </w:p>
    <w:p w:rsidR="006C52A3" w:rsidRDefault="006C52A3">
      <w:pPr>
        <w:pStyle w:val="TOC3"/>
        <w:rPr>
          <w:lang w:eastAsia="en-US"/>
        </w:rPr>
      </w:pPr>
      <w:r>
        <w:t>Login with Email &amp; Password</w:t>
      </w:r>
      <w:r>
        <w:tab/>
      </w:r>
      <w:r>
        <w:fldChar w:fldCharType="begin"/>
      </w:r>
      <w:r>
        <w:instrText xml:space="preserve"> PAGEREF _Toc445734625 \h </w:instrText>
      </w:r>
      <w:r>
        <w:fldChar w:fldCharType="separate"/>
      </w:r>
      <w:r>
        <w:t>38</w:t>
      </w:r>
      <w:r>
        <w:fldChar w:fldCharType="end"/>
      </w:r>
    </w:p>
    <w:p w:rsidR="006C52A3" w:rsidRDefault="006C52A3">
      <w:pPr>
        <w:pStyle w:val="TOC3"/>
        <w:rPr>
          <w:lang w:eastAsia="en-US"/>
        </w:rPr>
      </w:pPr>
      <w:r>
        <w:t>Login with Facebook</w:t>
      </w:r>
      <w:r>
        <w:tab/>
      </w:r>
      <w:r>
        <w:fldChar w:fldCharType="begin"/>
      </w:r>
      <w:r>
        <w:instrText xml:space="preserve"> PAGEREF _Toc445734626 \h </w:instrText>
      </w:r>
      <w:r>
        <w:fldChar w:fldCharType="separate"/>
      </w:r>
      <w:r>
        <w:t>38</w:t>
      </w:r>
      <w:r>
        <w:fldChar w:fldCharType="end"/>
      </w:r>
    </w:p>
    <w:p w:rsidR="006C52A3" w:rsidRDefault="006C52A3">
      <w:pPr>
        <w:pStyle w:val="TOC2"/>
        <w:rPr>
          <w:rFonts w:asciiTheme="minorHAnsi" w:hAnsiTheme="minorHAnsi"/>
          <w:sz w:val="22"/>
          <w:szCs w:val="22"/>
          <w:lang w:eastAsia="en-US"/>
        </w:rPr>
      </w:pPr>
      <w:r>
        <w:t>Navigating Burgerator for Android</w:t>
      </w:r>
      <w:r>
        <w:tab/>
      </w:r>
      <w:r>
        <w:fldChar w:fldCharType="begin"/>
      </w:r>
      <w:r>
        <w:instrText xml:space="preserve"> PAGEREF _Toc445734627 \h </w:instrText>
      </w:r>
      <w:r>
        <w:fldChar w:fldCharType="separate"/>
      </w:r>
      <w:r>
        <w:t>38</w:t>
      </w:r>
      <w:r>
        <w:fldChar w:fldCharType="end"/>
      </w:r>
    </w:p>
    <w:p w:rsidR="006C52A3" w:rsidRDefault="006C52A3">
      <w:pPr>
        <w:pStyle w:val="TOC2"/>
        <w:rPr>
          <w:rFonts w:asciiTheme="minorHAnsi" w:hAnsiTheme="minorHAnsi"/>
          <w:sz w:val="22"/>
          <w:szCs w:val="22"/>
          <w:lang w:eastAsia="en-US"/>
        </w:rPr>
      </w:pPr>
      <w:r>
        <w:t>Using the Search Feature</w:t>
      </w:r>
      <w:r>
        <w:tab/>
      </w:r>
      <w:r>
        <w:fldChar w:fldCharType="begin"/>
      </w:r>
      <w:r>
        <w:instrText xml:space="preserve"> PAGEREF _Toc445734628 \h </w:instrText>
      </w:r>
      <w:r>
        <w:fldChar w:fldCharType="separate"/>
      </w:r>
      <w:r>
        <w:t>38</w:t>
      </w:r>
      <w:r>
        <w:fldChar w:fldCharType="end"/>
      </w:r>
    </w:p>
    <w:p w:rsidR="006C52A3" w:rsidRDefault="006C52A3">
      <w:pPr>
        <w:pStyle w:val="TOC2"/>
        <w:rPr>
          <w:rFonts w:asciiTheme="minorHAnsi" w:hAnsiTheme="minorHAnsi"/>
          <w:sz w:val="22"/>
          <w:szCs w:val="22"/>
          <w:lang w:eastAsia="en-US"/>
        </w:rPr>
      </w:pPr>
      <w:r>
        <w:t>Using the Burger Feed</w:t>
      </w:r>
      <w:r>
        <w:tab/>
      </w:r>
      <w:r>
        <w:fldChar w:fldCharType="begin"/>
      </w:r>
      <w:r>
        <w:instrText xml:space="preserve"> PAGEREF _Toc445734629 \h </w:instrText>
      </w:r>
      <w:r>
        <w:fldChar w:fldCharType="separate"/>
      </w:r>
      <w:r>
        <w:t>39</w:t>
      </w:r>
      <w:r>
        <w:fldChar w:fldCharType="end"/>
      </w:r>
    </w:p>
    <w:p w:rsidR="006C52A3" w:rsidRDefault="006C52A3">
      <w:pPr>
        <w:pStyle w:val="TOC2"/>
        <w:rPr>
          <w:rFonts w:asciiTheme="minorHAnsi" w:hAnsiTheme="minorHAnsi"/>
          <w:sz w:val="22"/>
          <w:szCs w:val="22"/>
          <w:lang w:eastAsia="en-US"/>
        </w:rPr>
      </w:pPr>
      <w:r>
        <w:t>Using the Burgerator  (a.k.a., rating a burger)</w:t>
      </w:r>
      <w:r>
        <w:tab/>
      </w:r>
      <w:r>
        <w:fldChar w:fldCharType="begin"/>
      </w:r>
      <w:r>
        <w:instrText xml:space="preserve"> PAGEREF _Toc445734630 \h </w:instrText>
      </w:r>
      <w:r>
        <w:fldChar w:fldCharType="separate"/>
      </w:r>
      <w:r>
        <w:t>39</w:t>
      </w:r>
      <w:r>
        <w:fldChar w:fldCharType="end"/>
      </w:r>
    </w:p>
    <w:p w:rsidR="006C52A3" w:rsidRDefault="006C52A3">
      <w:pPr>
        <w:pStyle w:val="TOC2"/>
        <w:rPr>
          <w:rFonts w:asciiTheme="minorHAnsi" w:hAnsiTheme="minorHAnsi"/>
          <w:sz w:val="22"/>
          <w:szCs w:val="22"/>
          <w:lang w:eastAsia="en-US"/>
        </w:rPr>
      </w:pPr>
      <w:r>
        <w:t>Using the Top Ten</w:t>
      </w:r>
      <w:r>
        <w:tab/>
      </w:r>
      <w:r>
        <w:fldChar w:fldCharType="begin"/>
      </w:r>
      <w:r>
        <w:instrText xml:space="preserve"> PAGEREF _Toc445734631 \h </w:instrText>
      </w:r>
      <w:r>
        <w:fldChar w:fldCharType="separate"/>
      </w:r>
      <w:r>
        <w:t>40</w:t>
      </w:r>
      <w:r>
        <w:fldChar w:fldCharType="end"/>
      </w:r>
    </w:p>
    <w:p w:rsidR="006C52A3" w:rsidRDefault="006C52A3">
      <w:pPr>
        <w:pStyle w:val="TOC2"/>
        <w:rPr>
          <w:rFonts w:asciiTheme="minorHAnsi" w:hAnsiTheme="minorHAnsi"/>
          <w:sz w:val="22"/>
          <w:szCs w:val="22"/>
          <w:lang w:eastAsia="en-US"/>
        </w:rPr>
      </w:pPr>
      <w:r>
        <w:t>Using the profile</w:t>
      </w:r>
      <w:r>
        <w:tab/>
      </w:r>
      <w:r>
        <w:fldChar w:fldCharType="begin"/>
      </w:r>
      <w:r>
        <w:instrText xml:space="preserve"> PAGEREF _Toc445734632 \h </w:instrText>
      </w:r>
      <w:r>
        <w:fldChar w:fldCharType="separate"/>
      </w:r>
      <w:r>
        <w:t>40</w:t>
      </w:r>
      <w:r>
        <w:fldChar w:fldCharType="end"/>
      </w:r>
    </w:p>
    <w:p w:rsidR="006D2E12" w:rsidRPr="006D2E12" w:rsidRDefault="006D2E12" w:rsidP="006D2E12">
      <w:r>
        <w:fldChar w:fldCharType="end"/>
      </w:r>
    </w:p>
    <w:p w:rsidR="00F20E44" w:rsidRDefault="00F20E44">
      <w:r>
        <w:br w:type="page"/>
      </w:r>
    </w:p>
    <w:p w:rsidR="00280873" w:rsidRDefault="00F20E44" w:rsidP="006D2E12">
      <w:pPr>
        <w:pStyle w:val="Heading1"/>
      </w:pPr>
      <w:bookmarkStart w:id="47" w:name="Manual"/>
      <w:bookmarkStart w:id="48" w:name="_Toc445734616"/>
      <w:r>
        <w:lastRenderedPageBreak/>
        <w:t>Introduction</w:t>
      </w:r>
      <w:bookmarkEnd w:id="48"/>
    </w:p>
    <w:p w:rsidR="008225D4" w:rsidRDefault="000D1AE4" w:rsidP="008422EF">
      <w:pPr>
        <w:jc w:val="both"/>
      </w:pPr>
      <w:r>
        <w:tab/>
      </w:r>
      <w:r w:rsidR="008225D4">
        <w:t>Greetings!</w:t>
      </w:r>
      <w:r w:rsidR="007B6E4B">
        <w:t xml:space="preserve"> Thank you for your interest in Burgerator for Android. </w:t>
      </w:r>
      <w:r w:rsidR="00352F3A">
        <w:t xml:space="preserve">Burgerator for Android is meant for burger lovers of all ages. The interface is intended to be user friendly, and intuitive to navigate. </w:t>
      </w:r>
      <w:r w:rsidR="007B6E4B">
        <w:t>In this manual, you will find useful information to make your Burgerator experience an optimal one.</w:t>
      </w:r>
      <w:r w:rsidR="00352F3A">
        <w:t xml:space="preserve"> </w:t>
      </w:r>
    </w:p>
    <w:p w:rsidR="00F20E44" w:rsidRDefault="00F20E44" w:rsidP="008422EF">
      <w:pPr>
        <w:pStyle w:val="Heading1"/>
        <w:jc w:val="both"/>
      </w:pPr>
      <w:bookmarkStart w:id="49" w:name="_Toc445734617"/>
      <w:r>
        <w:t>Installation</w:t>
      </w:r>
      <w:bookmarkEnd w:id="49"/>
      <w:r w:rsidR="003A7953">
        <w:tab/>
      </w:r>
    </w:p>
    <w:p w:rsidR="003A7953" w:rsidRDefault="000D1AE4" w:rsidP="008422EF">
      <w:pPr>
        <w:tabs>
          <w:tab w:val="left" w:pos="720"/>
        </w:tabs>
        <w:jc w:val="both"/>
      </w:pPr>
      <w:r>
        <w:tab/>
      </w:r>
      <w:r w:rsidR="003A7953">
        <w:t>Burgerator for Android will come in two versions. Most users will want to install Burgerator for Android (release). However, for the users that want to get the bleeding edge features, or want to contribute to the development of Burgerator for Android, you can download Burgerator for Android Beta.</w:t>
      </w:r>
    </w:p>
    <w:p w:rsidR="00037DFD" w:rsidRDefault="00037DFD" w:rsidP="008422EF">
      <w:pPr>
        <w:pStyle w:val="Heading2"/>
        <w:jc w:val="both"/>
      </w:pPr>
      <w:bookmarkStart w:id="50" w:name="_Toc445734618"/>
      <w:r>
        <w:t>Install Burgerator for Android (release version)</w:t>
      </w:r>
      <w:bookmarkEnd w:id="50"/>
    </w:p>
    <w:p w:rsidR="00731635" w:rsidRDefault="000D1AE4" w:rsidP="008422EF">
      <w:pPr>
        <w:jc w:val="both"/>
      </w:pPr>
      <w:r>
        <w:tab/>
      </w:r>
      <w:r w:rsidR="00731635">
        <w:t>The release version is what you will see on the Google Play Store. If you already know how to install apps from the Play Store, just search for Burgerator for Android.</w:t>
      </w:r>
      <w:r w:rsidR="003A7953">
        <w:t xml:space="preserve"> If you’re new to Android, and you want a little more detail, please see the instructions below</w:t>
      </w:r>
    </w:p>
    <w:p w:rsidR="00037DFD" w:rsidRDefault="00037DFD" w:rsidP="008422EF">
      <w:pPr>
        <w:jc w:val="both"/>
      </w:pPr>
      <w:r>
        <w:t>**This app is not yet released. When it is, use this install method. If you’re interested in contributing to the development of Burgerator, please see the Burgerator for Android Beta installation**</w:t>
      </w:r>
    </w:p>
    <w:p w:rsidR="00037DFD" w:rsidRDefault="00037DFD" w:rsidP="008422EF">
      <w:pPr>
        <w:pStyle w:val="ListParagraph"/>
        <w:numPr>
          <w:ilvl w:val="0"/>
          <w:numId w:val="12"/>
        </w:numPr>
        <w:jc w:val="both"/>
      </w:pPr>
      <w:r>
        <w:t>Open up Google Play Store</w:t>
      </w:r>
    </w:p>
    <w:p w:rsidR="00037DFD" w:rsidRDefault="00037DFD" w:rsidP="008422EF">
      <w:pPr>
        <w:pStyle w:val="ListParagraph"/>
        <w:numPr>
          <w:ilvl w:val="0"/>
          <w:numId w:val="12"/>
        </w:numPr>
        <w:jc w:val="both"/>
      </w:pPr>
      <w:r>
        <w:t>Use the Play Store’s search feature and enter “Burgerator for Android”</w:t>
      </w:r>
    </w:p>
    <w:p w:rsidR="00731635" w:rsidRDefault="00731635" w:rsidP="008422EF">
      <w:pPr>
        <w:pStyle w:val="ListParagraph"/>
        <w:numPr>
          <w:ilvl w:val="0"/>
          <w:numId w:val="12"/>
        </w:numPr>
        <w:jc w:val="both"/>
      </w:pPr>
      <w:r>
        <w:t>Select the Burgerator for Android from the list</w:t>
      </w:r>
    </w:p>
    <w:p w:rsidR="00731635" w:rsidRDefault="00731635" w:rsidP="008422EF">
      <w:pPr>
        <w:pStyle w:val="ListParagraph"/>
        <w:numPr>
          <w:ilvl w:val="0"/>
          <w:numId w:val="12"/>
        </w:numPr>
        <w:jc w:val="both"/>
      </w:pPr>
      <w:r>
        <w:t>Press the install button located under the title.</w:t>
      </w:r>
    </w:p>
    <w:p w:rsidR="00037DFD" w:rsidRDefault="00731635" w:rsidP="008422EF">
      <w:pPr>
        <w:pStyle w:val="ListParagraph"/>
        <w:numPr>
          <w:ilvl w:val="0"/>
          <w:numId w:val="12"/>
        </w:numPr>
        <w:jc w:val="both"/>
      </w:pPr>
      <w:r>
        <w:t>Burgerator for Android is an intuitive experience. However, if you want to be sure you’re getting the fullest Burgerator experience, please see the section titled “How to use Burgerator for Android”</w:t>
      </w:r>
    </w:p>
    <w:p w:rsidR="00037DFD" w:rsidRDefault="00037DFD" w:rsidP="008422EF">
      <w:pPr>
        <w:pStyle w:val="Heading2"/>
        <w:jc w:val="both"/>
      </w:pPr>
      <w:bookmarkStart w:id="51" w:name="_Toc445734619"/>
      <w:r>
        <w:t>Install Burgerator for Android Beta</w:t>
      </w:r>
      <w:bookmarkEnd w:id="51"/>
    </w:p>
    <w:p w:rsidR="004A0B81" w:rsidRDefault="000D1AE4" w:rsidP="008422EF">
      <w:pPr>
        <w:jc w:val="both"/>
      </w:pPr>
      <w:r>
        <w:tab/>
      </w:r>
      <w:r w:rsidR="004A0B81">
        <w:t xml:space="preserve">Burgerator for Android Beta is only meant for experienced users! The software comes as-is, and may have serious bugs. Additionally, the Beta also requires you to side-load the app which if not handled properly, can compromise the security of your device! </w:t>
      </w:r>
    </w:p>
    <w:p w:rsidR="00F90833" w:rsidRDefault="00F90833" w:rsidP="008422EF">
      <w:pPr>
        <w:pStyle w:val="ListParagraph"/>
        <w:numPr>
          <w:ilvl w:val="0"/>
          <w:numId w:val="13"/>
        </w:numPr>
        <w:jc w:val="both"/>
      </w:pPr>
      <w:r>
        <w:t>Go to your device settings and the label “Security”</w:t>
      </w:r>
    </w:p>
    <w:p w:rsidR="00F90833" w:rsidRDefault="00F90833" w:rsidP="008422EF">
      <w:pPr>
        <w:pStyle w:val="ListParagraph"/>
        <w:numPr>
          <w:ilvl w:val="0"/>
          <w:numId w:val="13"/>
        </w:numPr>
        <w:jc w:val="both"/>
      </w:pPr>
      <w:r>
        <w:t>In the security pane, you will check the item that says allow installation from “unknown sources”</w:t>
      </w:r>
    </w:p>
    <w:p w:rsidR="00F90833" w:rsidRDefault="00F90833" w:rsidP="008422EF">
      <w:pPr>
        <w:pStyle w:val="ListParagraph"/>
        <w:numPr>
          <w:ilvl w:val="0"/>
          <w:numId w:val="13"/>
        </w:numPr>
        <w:jc w:val="both"/>
      </w:pPr>
      <w:r>
        <w:t xml:space="preserve">Open your preferred browser and type in the URL: </w:t>
      </w:r>
      <w:hyperlink r:id="rId30" w:history="1">
        <w:r w:rsidRPr="00BF18EF">
          <w:rPr>
            <w:rStyle w:val="Hyperlink"/>
          </w:rPr>
          <w:t>http://tinyurl.com/burgdroid</w:t>
        </w:r>
      </w:hyperlink>
      <w:r>
        <w:t xml:space="preserve"> </w:t>
      </w:r>
    </w:p>
    <w:p w:rsidR="00F90833" w:rsidRDefault="00F90833" w:rsidP="008422EF">
      <w:pPr>
        <w:pStyle w:val="ListParagraph"/>
        <w:numPr>
          <w:ilvl w:val="0"/>
          <w:numId w:val="13"/>
        </w:numPr>
        <w:jc w:val="both"/>
      </w:pPr>
      <w:r>
        <w:t>Once it has finished downloading, you will be prompted to open the file</w:t>
      </w:r>
    </w:p>
    <w:p w:rsidR="00F90833" w:rsidRDefault="00F90833" w:rsidP="008422EF">
      <w:pPr>
        <w:pStyle w:val="ListParagraph"/>
        <w:numPr>
          <w:ilvl w:val="1"/>
          <w:numId w:val="13"/>
        </w:numPr>
        <w:jc w:val="both"/>
      </w:pPr>
      <w:r>
        <w:t>Select the “Package Installer”</w:t>
      </w:r>
    </w:p>
    <w:p w:rsidR="00F90833" w:rsidRDefault="00F90833" w:rsidP="008422EF">
      <w:pPr>
        <w:pStyle w:val="ListParagraph"/>
        <w:numPr>
          <w:ilvl w:val="0"/>
          <w:numId w:val="13"/>
        </w:numPr>
        <w:jc w:val="both"/>
      </w:pPr>
      <w:r>
        <w:t>Once the app has finished installing, go back to your device settings</w:t>
      </w:r>
    </w:p>
    <w:p w:rsidR="00F90833" w:rsidRDefault="00F90833" w:rsidP="008422EF">
      <w:pPr>
        <w:pStyle w:val="ListParagraph"/>
        <w:numPr>
          <w:ilvl w:val="0"/>
          <w:numId w:val="13"/>
        </w:numPr>
        <w:jc w:val="both"/>
      </w:pPr>
      <w:r>
        <w:t>Select security once again</w:t>
      </w:r>
    </w:p>
    <w:p w:rsidR="00F90833" w:rsidRDefault="00F90833" w:rsidP="008422EF">
      <w:pPr>
        <w:pStyle w:val="ListParagraph"/>
        <w:numPr>
          <w:ilvl w:val="0"/>
          <w:numId w:val="13"/>
        </w:numPr>
        <w:jc w:val="both"/>
      </w:pPr>
      <w:r>
        <w:t>Uncheck allow installation from “unknown sources”</w:t>
      </w:r>
    </w:p>
    <w:p w:rsidR="00F90833" w:rsidRDefault="000D1AE4" w:rsidP="008422EF">
      <w:pPr>
        <w:jc w:val="both"/>
      </w:pPr>
      <w:r>
        <w:lastRenderedPageBreak/>
        <w:tab/>
      </w:r>
      <w:r w:rsidR="00F90833">
        <w:t>Now you can experience the latest version of Burgerator for Android!</w:t>
      </w:r>
    </w:p>
    <w:p w:rsidR="006D2E12" w:rsidRDefault="000D1AE4" w:rsidP="008422EF">
      <w:pPr>
        <w:jc w:val="both"/>
      </w:pPr>
      <w:r>
        <w:tab/>
      </w:r>
      <w:r w:rsidR="006D2E12">
        <w:t xml:space="preserve">Please help us with identifying and issues you may encounter, feature requests, and general feedback by submitting to our issue tracker at </w:t>
      </w:r>
      <w:hyperlink r:id="rId31" w:history="1">
        <w:r w:rsidR="006D2E12" w:rsidRPr="00BF18EF">
          <w:rPr>
            <w:rStyle w:val="Hyperlink"/>
          </w:rPr>
          <w:t>https://github.com/designbot9000/Burgerator_Android/issues</w:t>
        </w:r>
      </w:hyperlink>
      <w:r w:rsidR="006D2E12">
        <w:t xml:space="preserve"> </w:t>
      </w:r>
    </w:p>
    <w:p w:rsidR="006D2E12" w:rsidRDefault="000D1AE4" w:rsidP="008422EF">
      <w:pPr>
        <w:jc w:val="both"/>
      </w:pPr>
      <w:r>
        <w:tab/>
      </w:r>
      <w:r w:rsidR="006D2E12">
        <w:t>Thank you for helping us to make Burgerator for Android an awe</w:t>
      </w:r>
      <w:r w:rsidR="004170FC">
        <w:t>some experience!</w:t>
      </w:r>
    </w:p>
    <w:p w:rsidR="00AE2C18" w:rsidRDefault="00F20E44" w:rsidP="008422EF">
      <w:pPr>
        <w:pStyle w:val="Heading1"/>
        <w:jc w:val="both"/>
      </w:pPr>
      <w:bookmarkStart w:id="52" w:name="_Toc445734620"/>
      <w:r>
        <w:t>Procedures</w:t>
      </w:r>
      <w:bookmarkEnd w:id="52"/>
    </w:p>
    <w:p w:rsidR="00066CED" w:rsidRDefault="000D1AE4" w:rsidP="008422EF">
      <w:pPr>
        <w:jc w:val="both"/>
      </w:pPr>
      <w:r>
        <w:tab/>
      </w:r>
      <w:r w:rsidR="00066CED">
        <w:t>After Installing Burgerator for Android, you can now open the app. To do this, press the app icon located in your “All apps” icon on your Android device. After the app starts:</w:t>
      </w:r>
    </w:p>
    <w:p w:rsidR="00066CED" w:rsidRDefault="000D1AE4" w:rsidP="008422EF">
      <w:pPr>
        <w:jc w:val="both"/>
      </w:pPr>
      <w:r>
        <w:tab/>
      </w:r>
      <w:r w:rsidR="00066CED">
        <w:t xml:space="preserve">The login screen will appear, please log in with your credentials (See: </w:t>
      </w:r>
      <w:r w:rsidR="00066CED" w:rsidRPr="00066CED">
        <w:rPr>
          <w:i/>
        </w:rPr>
        <w:t>Logging into the App</w:t>
      </w:r>
      <w:r w:rsidR="00066CED">
        <w:t xml:space="preserve"> for more info)</w:t>
      </w:r>
    </w:p>
    <w:p w:rsidR="00066CED" w:rsidRDefault="000D1AE4" w:rsidP="008422EF">
      <w:pPr>
        <w:jc w:val="both"/>
      </w:pPr>
      <w:r>
        <w:tab/>
      </w:r>
      <w:r w:rsidR="00066CED">
        <w:t>Once you are logged in, you will be taken to the search screen</w:t>
      </w:r>
    </w:p>
    <w:p w:rsidR="00066CED" w:rsidRDefault="000D1AE4" w:rsidP="008422EF">
      <w:pPr>
        <w:jc w:val="both"/>
      </w:pPr>
      <w:r>
        <w:tab/>
      </w:r>
      <w:r w:rsidR="00066CED">
        <w:t>The main navigation for the app is located at the bottom of the screen. From left to right the icons are:</w:t>
      </w:r>
    </w:p>
    <w:p w:rsidR="00066CED" w:rsidRDefault="00066CED" w:rsidP="008422EF">
      <w:pPr>
        <w:pStyle w:val="ListParagraph"/>
        <w:numPr>
          <w:ilvl w:val="0"/>
          <w:numId w:val="17"/>
        </w:numPr>
        <w:jc w:val="both"/>
      </w:pPr>
      <w:r>
        <w:t>Search</w:t>
      </w:r>
    </w:p>
    <w:p w:rsidR="00066CED" w:rsidRDefault="00066CED" w:rsidP="008422EF">
      <w:pPr>
        <w:pStyle w:val="ListParagraph"/>
        <w:numPr>
          <w:ilvl w:val="0"/>
          <w:numId w:val="17"/>
        </w:numPr>
        <w:jc w:val="both"/>
      </w:pPr>
      <w:r>
        <w:t>Burger</w:t>
      </w:r>
      <w:r w:rsidR="000747FC">
        <w:t xml:space="preserve"> </w:t>
      </w:r>
      <w:r>
        <w:t>Feed</w:t>
      </w:r>
    </w:p>
    <w:p w:rsidR="00066CED" w:rsidRDefault="00A20611" w:rsidP="008422EF">
      <w:pPr>
        <w:pStyle w:val="ListParagraph"/>
        <w:numPr>
          <w:ilvl w:val="0"/>
          <w:numId w:val="17"/>
        </w:numPr>
        <w:jc w:val="both"/>
      </w:pPr>
      <w:r>
        <w:t>Burgerator</w:t>
      </w:r>
    </w:p>
    <w:p w:rsidR="00A20611" w:rsidRDefault="00A20611" w:rsidP="008422EF">
      <w:pPr>
        <w:pStyle w:val="ListParagraph"/>
        <w:numPr>
          <w:ilvl w:val="0"/>
          <w:numId w:val="17"/>
        </w:numPr>
        <w:jc w:val="both"/>
      </w:pPr>
      <w:r>
        <w:t>Top 10</w:t>
      </w:r>
    </w:p>
    <w:p w:rsidR="00A20611" w:rsidRDefault="00A20611" w:rsidP="008422EF">
      <w:pPr>
        <w:pStyle w:val="ListParagraph"/>
        <w:numPr>
          <w:ilvl w:val="0"/>
          <w:numId w:val="17"/>
        </w:numPr>
        <w:jc w:val="both"/>
      </w:pPr>
      <w:r>
        <w:t>User Profile</w:t>
      </w:r>
    </w:p>
    <w:p w:rsidR="00A20611" w:rsidRPr="00066CED" w:rsidRDefault="000D1AE4" w:rsidP="008422EF">
      <w:pPr>
        <w:pStyle w:val="ListParagraph"/>
        <w:ind w:left="0"/>
        <w:jc w:val="both"/>
      </w:pPr>
      <w:r>
        <w:tab/>
      </w:r>
      <w:r w:rsidR="00A20611">
        <w:t>Additional context based navigation will appear on the title bar at the top of the screen where appropriate.</w:t>
      </w:r>
    </w:p>
    <w:p w:rsidR="00591250" w:rsidRDefault="000747FC" w:rsidP="008422EF">
      <w:pPr>
        <w:pStyle w:val="Heading2"/>
        <w:jc w:val="both"/>
      </w:pPr>
      <w:bookmarkStart w:id="53" w:name="_Toc445734621"/>
      <w:r>
        <w:rPr>
          <w:noProof/>
        </w:rPr>
        <mc:AlternateContent>
          <mc:Choice Requires="wps">
            <w:drawing>
              <wp:anchor distT="0" distB="0" distL="114300" distR="114300" simplePos="0" relativeHeight="251666432" behindDoc="1" locked="0" layoutInCell="1" allowOverlap="1" wp14:anchorId="7FB30968" wp14:editId="127CE879">
                <wp:simplePos x="0" y="0"/>
                <wp:positionH relativeFrom="column">
                  <wp:posOffset>34290</wp:posOffset>
                </wp:positionH>
                <wp:positionV relativeFrom="paragraph">
                  <wp:posOffset>345440</wp:posOffset>
                </wp:positionV>
                <wp:extent cx="1566545" cy="2647950"/>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drawing>
                                <wp:inline distT="0" distB="0" distL="0" distR="0" wp14:anchorId="6D6A7370" wp14:editId="27DB925D">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2.7pt;margin-top:27.2pt;width:123.35pt;height:20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" fillcolor="white [3201]" stroked="f" strokeweight=".5pt">
                <v:textbox>
                  <w:txbxContent>
                    <w:p w:rsidR="00A34047" w:rsidRDefault="00A34047" w:rsidP="000747FC">
                      <w:r>
                        <w:rPr>
                          <w:noProof/>
                        </w:rPr>
                        <w:drawing>
                          <wp:inline distT="0" distB="0" distL="0" distR="0" wp14:anchorId="6D6A7370" wp14:editId="27DB925D">
                            <wp:extent cx="1424940" cy="2541270"/>
                            <wp:effectExtent l="0" t="0" r="3810" b="0"/>
                            <wp:docPr id="12" name="Picture 12" descr="C:\Users\Jonathan\AppData\Local\Microsoft\Windows\INetCache\Content.Word\Screenshot_2016-03-10-1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Jonathan\AppData\Local\Microsoft\Windows\INetCache\Content.Word\Screenshot_2016-03-10-19-56-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4940" cy="2541270"/>
                                    </a:xfrm>
                                    <a:prstGeom prst="rect">
                                      <a:avLst/>
                                    </a:prstGeom>
                                    <a:noFill/>
                                    <a:ln>
                                      <a:noFill/>
                                    </a:ln>
                                  </pic:spPr>
                                </pic:pic>
                              </a:graphicData>
                            </a:graphic>
                          </wp:inline>
                        </w:drawing>
                      </w:r>
                    </w:p>
                  </w:txbxContent>
                </v:textbox>
                <w10:wrap type="topAndBottom"/>
              </v:shape>
            </w:pict>
          </mc:Fallback>
        </mc:AlternateContent>
      </w:r>
      <w:r w:rsidR="006D2E12">
        <w:t>Logging into the app</w:t>
      </w:r>
      <w:bookmarkEnd w:id="53"/>
    </w:p>
    <w:p w:rsidR="006D2E12" w:rsidRDefault="006D2E12" w:rsidP="008422EF">
      <w:pPr>
        <w:pStyle w:val="Heading3"/>
        <w:jc w:val="both"/>
      </w:pPr>
      <w:bookmarkStart w:id="54" w:name="_Toc445734622"/>
      <w:r>
        <w:lastRenderedPageBreak/>
        <w:t>Creating a new account:</w:t>
      </w:r>
      <w:bookmarkEnd w:id="54"/>
    </w:p>
    <w:p w:rsidR="002A5085" w:rsidRDefault="000D1AE4" w:rsidP="008422EF">
      <w:pPr>
        <w:jc w:val="both"/>
      </w:pPr>
      <w:r>
        <w:tab/>
      </w:r>
      <w:r w:rsidR="00AE2C18">
        <w:t>Creating a new account is meant to be an easy and hassle-free process. There are two processes for this: either you can register by email or use Facebook to automatically create your Burgerator account.</w:t>
      </w:r>
    </w:p>
    <w:p w:rsidR="00AE2C18" w:rsidRDefault="00AE2C18" w:rsidP="008422EF">
      <w:pPr>
        <w:pStyle w:val="Heading4"/>
        <w:jc w:val="both"/>
      </w:pPr>
      <w:bookmarkStart w:id="55" w:name="_Toc445734623"/>
      <w:r>
        <w:t>Registering by Email</w:t>
      </w:r>
      <w:bookmarkEnd w:id="55"/>
    </w:p>
    <w:p w:rsidR="00AE2C18" w:rsidRDefault="000747FC" w:rsidP="008422EF">
      <w:pPr>
        <w:pStyle w:val="ListParagraph"/>
        <w:numPr>
          <w:ilvl w:val="0"/>
          <w:numId w:val="14"/>
        </w:numPr>
        <w:jc w:val="both"/>
      </w:pPr>
      <w:r>
        <w:rPr>
          <w:noProof/>
        </w:rPr>
        <mc:AlternateContent>
          <mc:Choice Requires="wps">
            <w:drawing>
              <wp:anchor distT="0" distB="0" distL="114300" distR="114300" simplePos="0" relativeHeight="251668480" behindDoc="1" locked="0" layoutInCell="1" allowOverlap="1" wp14:anchorId="5CEF3003" wp14:editId="5F11DCEC">
                <wp:simplePos x="0" y="0"/>
                <wp:positionH relativeFrom="column">
                  <wp:posOffset>4655185</wp:posOffset>
                </wp:positionH>
                <wp:positionV relativeFrom="paragraph">
                  <wp:posOffset>-5080</wp:posOffset>
                </wp:positionV>
                <wp:extent cx="1566545" cy="2647950"/>
                <wp:effectExtent l="0" t="0" r="635" b="0"/>
                <wp:wrapSquare wrapText="bothSides"/>
                <wp:docPr id="13" name="Text Box 13"/>
                <wp:cNvGraphicFramePr/>
                <a:graphic xmlns:a="http://schemas.openxmlformats.org/drawingml/2006/main">
                  <a:graphicData uri="http://schemas.microsoft.com/office/word/2010/wordprocessingShape">
                    <wps:wsp>
                      <wps:cNvSpPr txBox="1"/>
                      <wps:spPr>
                        <a:xfrm>
                          <a:off x="0" y="0"/>
                          <a:ext cx="1566545" cy="2647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0747FC">
                            <w:r>
                              <w:rPr>
                                <w:noProof/>
                              </w:rPr>
                              <w:pict>
                                <v:shape id="_x0000_i1030" type="#_x0000_t75" style="width:108pt;height:192pt">
                                  <v:imagedata r:id="rId33" o:title="Screenshot_2016-03-10-19-57-06"/>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left:0;text-align:left;margin-left:366.55pt;margin-top:-.4pt;width:123.35pt;height:208.5pt;z-index:-251648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" fillcolor="white [3201]" stroked="f" strokeweight=".5pt">
                <v:textbox style="mso-fit-shape-to-text:t">
                  <w:txbxContent>
                    <w:p w:rsidR="00A34047" w:rsidRDefault="00A34047" w:rsidP="000747FC">
                      <w:r>
                        <w:rPr>
                          <w:noProof/>
                        </w:rPr>
                        <w:pict>
                          <v:shape id="_x0000_i1030" type="#_x0000_t75" style="width:108pt;height:192pt">
                            <v:imagedata r:id="rId33" o:title="Screenshot_2016-03-10-19-57-06"/>
                          </v:shape>
                        </w:pict>
                      </w:r>
                    </w:p>
                  </w:txbxContent>
                </v:textbox>
                <w10:wrap type="square"/>
              </v:shape>
            </w:pict>
          </mc:Fallback>
        </mc:AlternateContent>
      </w:r>
      <w:r w:rsidR="00AE2C18">
        <w:t>On the Login screen, which is displayed once you open the app, press the button with the text “Register by Email</w:t>
      </w:r>
    </w:p>
    <w:p w:rsidR="00EA7990" w:rsidRDefault="00EA7990" w:rsidP="008422EF">
      <w:pPr>
        <w:pStyle w:val="ListParagraph"/>
        <w:numPr>
          <w:ilvl w:val="0"/>
          <w:numId w:val="14"/>
        </w:numPr>
        <w:jc w:val="both"/>
      </w:pPr>
      <w:r>
        <w:t>You will be taken to a new screen that has text-entry boxes for:</w:t>
      </w:r>
    </w:p>
    <w:p w:rsidR="00EA7990" w:rsidRDefault="00EA7990" w:rsidP="008422EF">
      <w:pPr>
        <w:pStyle w:val="ListParagraph"/>
        <w:numPr>
          <w:ilvl w:val="1"/>
          <w:numId w:val="14"/>
        </w:numPr>
        <w:jc w:val="both"/>
      </w:pPr>
      <w:r>
        <w:t>Email</w:t>
      </w:r>
    </w:p>
    <w:p w:rsidR="00EA7990" w:rsidRDefault="00EA7990" w:rsidP="008422EF">
      <w:pPr>
        <w:pStyle w:val="ListParagraph"/>
        <w:numPr>
          <w:ilvl w:val="1"/>
          <w:numId w:val="14"/>
        </w:numPr>
        <w:jc w:val="both"/>
      </w:pPr>
      <w:r>
        <w:t>First Name</w:t>
      </w:r>
    </w:p>
    <w:p w:rsidR="00EA7990" w:rsidRDefault="00EA7990" w:rsidP="008422EF">
      <w:pPr>
        <w:pStyle w:val="ListParagraph"/>
        <w:numPr>
          <w:ilvl w:val="1"/>
          <w:numId w:val="14"/>
        </w:numPr>
        <w:jc w:val="both"/>
      </w:pPr>
      <w:r>
        <w:t>Last Name</w:t>
      </w:r>
    </w:p>
    <w:p w:rsidR="00EA7990" w:rsidRDefault="00EA7990" w:rsidP="008422EF">
      <w:pPr>
        <w:pStyle w:val="ListParagraph"/>
        <w:numPr>
          <w:ilvl w:val="1"/>
          <w:numId w:val="14"/>
        </w:numPr>
        <w:jc w:val="both"/>
      </w:pPr>
      <w:r>
        <w:t>Password</w:t>
      </w:r>
    </w:p>
    <w:p w:rsidR="00EA7990" w:rsidRDefault="00EA7990" w:rsidP="008422EF">
      <w:pPr>
        <w:pStyle w:val="ListParagraph"/>
        <w:numPr>
          <w:ilvl w:val="1"/>
          <w:numId w:val="14"/>
        </w:numPr>
        <w:jc w:val="both"/>
      </w:pPr>
      <w:r>
        <w:t>Zip code</w:t>
      </w:r>
    </w:p>
    <w:p w:rsidR="00EA7990" w:rsidRDefault="00EA7990" w:rsidP="008422EF">
      <w:pPr>
        <w:pStyle w:val="ListParagraph"/>
        <w:numPr>
          <w:ilvl w:val="0"/>
          <w:numId w:val="14"/>
        </w:numPr>
        <w:jc w:val="both"/>
      </w:pPr>
      <w:r>
        <w:t>Enter your credentials for each of the fields</w:t>
      </w:r>
    </w:p>
    <w:p w:rsidR="00EA7990" w:rsidRDefault="00EA7990" w:rsidP="008422EF">
      <w:pPr>
        <w:pStyle w:val="ListParagraph"/>
        <w:numPr>
          <w:ilvl w:val="1"/>
          <w:numId w:val="14"/>
        </w:numPr>
        <w:jc w:val="both"/>
      </w:pPr>
      <w:r>
        <w:t>**Note: You do not have to enter your Last Name if you choose to do so</w:t>
      </w:r>
    </w:p>
    <w:p w:rsidR="00EA7990" w:rsidRDefault="00EA7990" w:rsidP="008422EF">
      <w:pPr>
        <w:pStyle w:val="ListParagraph"/>
        <w:numPr>
          <w:ilvl w:val="0"/>
          <w:numId w:val="14"/>
        </w:numPr>
        <w:jc w:val="both"/>
      </w:pPr>
      <w:r>
        <w:t>Once you’re finished entering your zip code, press the Enter key on your keyboard</w:t>
      </w:r>
    </w:p>
    <w:p w:rsidR="00EA7990" w:rsidRDefault="00EA7990" w:rsidP="008422EF">
      <w:pPr>
        <w:pStyle w:val="ListParagraph"/>
        <w:numPr>
          <w:ilvl w:val="1"/>
          <w:numId w:val="14"/>
        </w:numPr>
        <w:jc w:val="both"/>
      </w:pPr>
      <w:r>
        <w:t>For most keyboards it will display “Go” rather than the Enter symbol</w:t>
      </w:r>
    </w:p>
    <w:p w:rsidR="00EA7990" w:rsidRDefault="00776CCE" w:rsidP="008422EF">
      <w:pPr>
        <w:pStyle w:val="ListParagraph"/>
        <w:numPr>
          <w:ilvl w:val="0"/>
          <w:numId w:val="14"/>
        </w:numPr>
        <w:jc w:val="both"/>
      </w:pPr>
      <w:r>
        <w:t>Once your account has been successfully created you will automatically be logged in and can start using Burgerator for Android</w:t>
      </w:r>
    </w:p>
    <w:p w:rsidR="00776CCE" w:rsidRDefault="00776CCE" w:rsidP="008422EF">
      <w:pPr>
        <w:pStyle w:val="ListParagraph"/>
        <w:jc w:val="both"/>
      </w:pPr>
    </w:p>
    <w:p w:rsidR="00776CCE" w:rsidRDefault="006C52A3" w:rsidP="006C52A3">
      <w:pPr>
        <w:pStyle w:val="ListParagraph"/>
        <w:ind w:left="0"/>
        <w:jc w:val="both"/>
      </w:pPr>
      <w:r>
        <w:tab/>
      </w:r>
      <w:r w:rsidR="00776CCE">
        <w:t xml:space="preserve">Should an issue arise when creating a new </w:t>
      </w:r>
      <w:proofErr w:type="gramStart"/>
      <w:r w:rsidR="00776CCE">
        <w:t>account,</w:t>
      </w:r>
      <w:proofErr w:type="gramEnd"/>
      <w:r w:rsidR="00776CCE">
        <w:t xml:space="preserve"> a “toa</w:t>
      </w:r>
      <w:r>
        <w:t xml:space="preserve">st” message will appear with an </w:t>
      </w:r>
      <w:r w:rsidR="00776CCE">
        <w:t>appropriate error message.</w:t>
      </w:r>
    </w:p>
    <w:p w:rsidR="00776CCE" w:rsidRDefault="00776CCE" w:rsidP="008422EF">
      <w:pPr>
        <w:pStyle w:val="ListParagraph"/>
        <w:jc w:val="both"/>
      </w:pPr>
      <w:r>
        <w:t>Such errors could be:</w:t>
      </w:r>
    </w:p>
    <w:p w:rsidR="00776CCE" w:rsidRDefault="00776CCE" w:rsidP="008422EF">
      <w:pPr>
        <w:pStyle w:val="ListParagraph"/>
        <w:numPr>
          <w:ilvl w:val="0"/>
          <w:numId w:val="15"/>
        </w:numPr>
        <w:jc w:val="both"/>
      </w:pPr>
      <w:r>
        <w:t xml:space="preserve">A field other than Last Name was left blank </w:t>
      </w:r>
    </w:p>
    <w:p w:rsidR="00776CCE" w:rsidRDefault="00776CCE" w:rsidP="008422EF">
      <w:pPr>
        <w:pStyle w:val="ListParagraph"/>
        <w:numPr>
          <w:ilvl w:val="0"/>
          <w:numId w:val="15"/>
        </w:numPr>
        <w:jc w:val="both"/>
      </w:pPr>
      <w:r>
        <w:t>A field contains invalid characters</w:t>
      </w:r>
    </w:p>
    <w:p w:rsidR="00776CCE" w:rsidRDefault="00776CCE" w:rsidP="008422EF">
      <w:pPr>
        <w:pStyle w:val="ListParagraph"/>
        <w:numPr>
          <w:ilvl w:val="0"/>
          <w:numId w:val="15"/>
        </w:numPr>
        <w:jc w:val="both"/>
      </w:pPr>
      <w:r>
        <w:t>Your device could not communicate with the server</w:t>
      </w:r>
    </w:p>
    <w:p w:rsidR="00AE2C18" w:rsidRDefault="00AE2C18" w:rsidP="008422EF">
      <w:pPr>
        <w:pStyle w:val="Heading4"/>
        <w:jc w:val="both"/>
      </w:pPr>
      <w:bookmarkStart w:id="56" w:name="_Toc445734624"/>
      <w:r>
        <w:t>Registering by Facebook</w:t>
      </w:r>
      <w:bookmarkEnd w:id="56"/>
    </w:p>
    <w:p w:rsidR="00776CCE" w:rsidRDefault="00776CCE" w:rsidP="008422EF">
      <w:pPr>
        <w:pStyle w:val="ListParagraph"/>
        <w:numPr>
          <w:ilvl w:val="0"/>
          <w:numId w:val="16"/>
        </w:numPr>
        <w:jc w:val="both"/>
      </w:pPr>
      <w:r>
        <w:t>Press the Facebook button</w:t>
      </w:r>
    </w:p>
    <w:p w:rsidR="00776CCE" w:rsidRDefault="003B41F2" w:rsidP="008422EF">
      <w:pPr>
        <w:pStyle w:val="ListParagraph"/>
        <w:numPr>
          <w:ilvl w:val="0"/>
          <w:numId w:val="16"/>
        </w:numPr>
        <w:jc w:val="both"/>
      </w:pPr>
      <w:r>
        <w:t>A Facebook login window will display</w:t>
      </w:r>
    </w:p>
    <w:p w:rsidR="003B41F2" w:rsidRDefault="003B41F2" w:rsidP="008422EF">
      <w:pPr>
        <w:pStyle w:val="ListParagraph"/>
        <w:numPr>
          <w:ilvl w:val="0"/>
          <w:numId w:val="16"/>
        </w:numPr>
        <w:jc w:val="both"/>
      </w:pPr>
      <w:r>
        <w:t>Enter your Facebook credentials</w:t>
      </w:r>
    </w:p>
    <w:p w:rsidR="003B41F2" w:rsidRDefault="003B41F2" w:rsidP="008422EF">
      <w:pPr>
        <w:pStyle w:val="ListParagraph"/>
        <w:numPr>
          <w:ilvl w:val="0"/>
          <w:numId w:val="16"/>
        </w:numPr>
        <w:jc w:val="both"/>
      </w:pPr>
      <w:r>
        <w:t>Confirm the use of your Facebook credentials</w:t>
      </w:r>
    </w:p>
    <w:p w:rsidR="003B41F2" w:rsidRDefault="003B41F2" w:rsidP="008422EF">
      <w:pPr>
        <w:pStyle w:val="ListParagraph"/>
        <w:numPr>
          <w:ilvl w:val="1"/>
          <w:numId w:val="16"/>
        </w:numPr>
        <w:jc w:val="both"/>
      </w:pPr>
      <w:r>
        <w:t>If you don’t accept the App permissions, you can always create an account via “register by email”</w:t>
      </w:r>
    </w:p>
    <w:p w:rsidR="003B41F2" w:rsidRPr="00776CCE" w:rsidRDefault="003B41F2" w:rsidP="008422EF">
      <w:pPr>
        <w:pStyle w:val="ListParagraph"/>
        <w:numPr>
          <w:ilvl w:val="0"/>
          <w:numId w:val="16"/>
        </w:numPr>
        <w:jc w:val="both"/>
      </w:pPr>
      <w:r>
        <w:t>If the Facebook authentication is successful, your Burgerator account will be created using your public Facebook data</w:t>
      </w:r>
    </w:p>
    <w:p w:rsidR="000D1AE4" w:rsidRDefault="000D1AE4" w:rsidP="008422EF">
      <w:pPr>
        <w:pStyle w:val="Heading3"/>
        <w:jc w:val="both"/>
      </w:pPr>
    </w:p>
    <w:p w:rsidR="002A5085" w:rsidRDefault="002A5085" w:rsidP="008422EF">
      <w:pPr>
        <w:pStyle w:val="Heading3"/>
        <w:jc w:val="both"/>
      </w:pPr>
      <w:bookmarkStart w:id="57" w:name="_Toc445734625"/>
      <w:r>
        <w:lastRenderedPageBreak/>
        <w:t>Login with Email &amp; Password</w:t>
      </w:r>
      <w:bookmarkEnd w:id="57"/>
    </w:p>
    <w:p w:rsidR="008919CC" w:rsidRPr="008919CC" w:rsidRDefault="000D1AE4" w:rsidP="008422EF">
      <w:pPr>
        <w:jc w:val="both"/>
      </w:pPr>
      <w:r>
        <w:tab/>
      </w:r>
      <w:r w:rsidR="001C1526">
        <w:t xml:space="preserve">Within the Login screen, which appears when the app is opened, tap the boxes labeled Email and Password and enter your credentials into those fields. Once complete, press the Button labeled “Let’s Do This.” The interface will display an error message if authentication fails do to typos, missing </w:t>
      </w:r>
      <w:r w:rsidR="007078B7">
        <w:t>data, or a bad connection.</w:t>
      </w:r>
    </w:p>
    <w:p w:rsidR="002A5085" w:rsidRDefault="002A5085" w:rsidP="008422EF">
      <w:pPr>
        <w:pStyle w:val="Heading3"/>
        <w:jc w:val="both"/>
      </w:pPr>
      <w:bookmarkStart w:id="58" w:name="_Toc445734626"/>
      <w:r>
        <w:t>Login with Facebook</w:t>
      </w:r>
      <w:bookmarkEnd w:id="58"/>
    </w:p>
    <w:p w:rsidR="002A5085" w:rsidRDefault="000D1AE4" w:rsidP="008422EF">
      <w:pPr>
        <w:jc w:val="both"/>
      </w:pPr>
      <w:r>
        <w:tab/>
      </w:r>
      <w:r w:rsidR="007078B7">
        <w:t>Press the Facebook button and enter your credentials. If you’ve already authenticated with Facebook, the window will state that. In this case, merely press the button labeled “ok.”</w:t>
      </w:r>
    </w:p>
    <w:p w:rsidR="002A5085" w:rsidRPr="002A5085" w:rsidRDefault="002A5085" w:rsidP="008422EF">
      <w:pPr>
        <w:pStyle w:val="Heading2"/>
        <w:jc w:val="both"/>
      </w:pPr>
      <w:bookmarkStart w:id="59" w:name="_Toc445734627"/>
      <w:r>
        <w:t>Navigating Burgerator for Android</w:t>
      </w:r>
      <w:bookmarkEnd w:id="59"/>
    </w:p>
    <w:p w:rsidR="00C922FB" w:rsidRDefault="006E29A5" w:rsidP="008422EF">
      <w:pPr>
        <w:jc w:val="both"/>
      </w:pPr>
      <w:r>
        <w:rPr>
          <w:noProof/>
        </w:rPr>
        <mc:AlternateContent>
          <mc:Choice Requires="wps">
            <w:drawing>
              <wp:anchor distT="0" distB="0" distL="114300" distR="114300" simplePos="0" relativeHeight="251670528" behindDoc="1" locked="0" layoutInCell="1" allowOverlap="1" wp14:anchorId="4B5530E9" wp14:editId="1E42390E">
                <wp:simplePos x="0" y="0"/>
                <wp:positionH relativeFrom="column">
                  <wp:posOffset>4429125</wp:posOffset>
                </wp:positionH>
                <wp:positionV relativeFrom="paragraph">
                  <wp:posOffset>38100</wp:posOffset>
                </wp:positionV>
                <wp:extent cx="2016125" cy="3253740"/>
                <wp:effectExtent l="0" t="0" r="6350" b="0"/>
                <wp:wrapSquare wrapText="bothSides"/>
                <wp:docPr id="17" name="Text Box 17"/>
                <wp:cNvGraphicFramePr/>
                <a:graphic xmlns:a="http://schemas.openxmlformats.org/drawingml/2006/main">
                  <a:graphicData uri="http://schemas.microsoft.com/office/word/2010/wordprocessingShape">
                    <wps:wsp>
                      <wps:cNvSpPr txBox="1"/>
                      <wps:spPr>
                        <a:xfrm>
                          <a:off x="0" y="0"/>
                          <a:ext cx="2016125" cy="3253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DB0EB0">
                            <w:r>
                              <w:rPr>
                                <w:noProof/>
                              </w:rPr>
                              <w:pict>
                                <v:shape id="_x0000_i1031" type="#_x0000_t75" style="width:149.25pt;height:266.25pt">
                                  <v:imagedata r:id="rId34" o:title="Screenshot_2016-03-10-19-57-5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7" o:spid="_x0000_s1032" type="#_x0000_t202" style="position:absolute;left:0;text-align:left;margin-left:348.75pt;margin-top:3pt;width:158.75pt;height:256.2pt;z-index:-251645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" fillcolor="white [3201]" stroked="f" strokeweight=".5pt">
                <v:textbox style="mso-fit-shape-to-text:t">
                  <w:txbxContent>
                    <w:p w:rsidR="00A34047" w:rsidRDefault="006E29A5" w:rsidP="00DB0EB0">
                      <w:r>
                        <w:rPr>
                          <w:noProof/>
                        </w:rPr>
                        <w:pict>
                          <v:shape id="_x0000_i1031" type="#_x0000_t75" style="width:149.25pt;height:266.25pt">
                            <v:imagedata r:id="rId34" o:title="Screenshot_2016-03-10-19-57-57"/>
                          </v:shape>
                        </w:pict>
                      </w:r>
                    </w:p>
                  </w:txbxContent>
                </v:textbox>
                <w10:wrap type="square"/>
              </v:shape>
            </w:pict>
          </mc:Fallback>
        </mc:AlternateContent>
      </w:r>
      <w:r w:rsidR="000D1AE4">
        <w:tab/>
      </w:r>
      <w:r w:rsidR="00C922FB">
        <w:t>The main navigation for the app is located at the bottom of the screen. From left to right the icons are:</w:t>
      </w:r>
    </w:p>
    <w:p w:rsidR="00C922FB" w:rsidRDefault="00C922FB" w:rsidP="008422EF">
      <w:pPr>
        <w:pStyle w:val="ListParagraph"/>
        <w:numPr>
          <w:ilvl w:val="0"/>
          <w:numId w:val="18"/>
        </w:numPr>
        <w:jc w:val="both"/>
      </w:pPr>
      <w:r>
        <w:t>Search</w:t>
      </w:r>
    </w:p>
    <w:p w:rsidR="00C922FB" w:rsidRDefault="00C922FB" w:rsidP="008422EF">
      <w:pPr>
        <w:pStyle w:val="ListParagraph"/>
        <w:numPr>
          <w:ilvl w:val="0"/>
          <w:numId w:val="18"/>
        </w:numPr>
        <w:jc w:val="both"/>
      </w:pPr>
      <w:r>
        <w:t>Burger</w:t>
      </w:r>
      <w:r w:rsidR="000747FC">
        <w:t xml:space="preserve"> </w:t>
      </w:r>
      <w:r>
        <w:t>Feed</w:t>
      </w:r>
    </w:p>
    <w:p w:rsidR="00C922FB" w:rsidRDefault="00C922FB" w:rsidP="008422EF">
      <w:pPr>
        <w:pStyle w:val="ListParagraph"/>
        <w:numPr>
          <w:ilvl w:val="0"/>
          <w:numId w:val="18"/>
        </w:numPr>
        <w:jc w:val="both"/>
      </w:pPr>
      <w:r>
        <w:t>Burgerator</w:t>
      </w:r>
    </w:p>
    <w:p w:rsidR="00C922FB" w:rsidRDefault="00C922FB" w:rsidP="008422EF">
      <w:pPr>
        <w:pStyle w:val="ListParagraph"/>
        <w:numPr>
          <w:ilvl w:val="0"/>
          <w:numId w:val="18"/>
        </w:numPr>
        <w:jc w:val="both"/>
      </w:pPr>
      <w:r>
        <w:t>Top 10</w:t>
      </w:r>
    </w:p>
    <w:p w:rsidR="00C922FB" w:rsidRDefault="00C922FB" w:rsidP="008422EF">
      <w:pPr>
        <w:pStyle w:val="ListParagraph"/>
        <w:numPr>
          <w:ilvl w:val="0"/>
          <w:numId w:val="18"/>
        </w:numPr>
        <w:jc w:val="both"/>
      </w:pPr>
      <w:r>
        <w:t>User Profile</w:t>
      </w:r>
    </w:p>
    <w:p w:rsidR="006C52A3" w:rsidRDefault="000D1AE4" w:rsidP="008422EF">
      <w:pPr>
        <w:pStyle w:val="ListParagraph"/>
        <w:ind w:left="0"/>
        <w:jc w:val="both"/>
      </w:pPr>
      <w:r>
        <w:tab/>
      </w:r>
    </w:p>
    <w:p w:rsidR="00DB0EB0" w:rsidRDefault="006C52A3" w:rsidP="008422EF">
      <w:pPr>
        <w:pStyle w:val="ListParagraph"/>
        <w:ind w:left="0"/>
        <w:jc w:val="both"/>
      </w:pPr>
      <w:r>
        <w:tab/>
      </w:r>
      <w:r w:rsidR="00C922FB">
        <w:t>Additional context based navigation will appear on the title bar at the top of the screen where appropriate.</w:t>
      </w:r>
    </w:p>
    <w:p w:rsidR="002A5085" w:rsidRDefault="002A5085" w:rsidP="008422EF">
      <w:pPr>
        <w:pStyle w:val="Heading2"/>
        <w:jc w:val="both"/>
      </w:pPr>
      <w:bookmarkStart w:id="60" w:name="_Toc445734628"/>
      <w:r>
        <w:t>Using the Search Feature</w:t>
      </w:r>
      <w:bookmarkEnd w:id="60"/>
    </w:p>
    <w:p w:rsidR="004B2C6B" w:rsidRDefault="000D1AE4" w:rsidP="008422EF">
      <w:pPr>
        <w:jc w:val="both"/>
      </w:pPr>
      <w:r>
        <w:tab/>
      </w:r>
      <w:r w:rsidR="00DB0EB0">
        <w:t xml:space="preserve">The Search screen allows the user to find nearby burger restaurants. </w:t>
      </w:r>
      <w:r w:rsidR="004B2C6B">
        <w:t>This list provides the name, address, image, and rating of the restaurant. Additionally, the list defaults</w:t>
      </w:r>
      <w:r w:rsidR="00DB0EB0">
        <w:t xml:space="preserve"> to the zip the user entered when creating an account. However, using the text field provided at the top, a user can enter any location they want to, and the list will populate with the top 25 nearby locations. This text field can accept a zip code, city,</w:t>
      </w:r>
      <w:r w:rsidR="004B2C6B">
        <w:t xml:space="preserve"> and</w:t>
      </w:r>
      <w:r w:rsidR="00DB0EB0">
        <w:t xml:space="preserve"> city &amp; state</w:t>
      </w:r>
      <w:r w:rsidR="004B2C6B">
        <w:t xml:space="preserve">. </w:t>
      </w:r>
    </w:p>
    <w:p w:rsidR="002A5085" w:rsidRDefault="000D1AE4" w:rsidP="008422EF">
      <w:pPr>
        <w:jc w:val="both"/>
      </w:pPr>
      <w:r>
        <w:tab/>
      </w:r>
      <w:r w:rsidR="004B2C6B">
        <w:t>There is also a map feature, which the user can navigate to by pressing the map marker icon in the top right of the screen. This will display the same list as before but as location markers within google maps. The search box located at the top of the map view works the same as within the search view.</w:t>
      </w: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2A5085" w:rsidRDefault="002A5085" w:rsidP="008422EF">
      <w:pPr>
        <w:pStyle w:val="Heading2"/>
        <w:jc w:val="both"/>
      </w:pPr>
      <w:bookmarkStart w:id="61" w:name="_Toc445734629"/>
      <w:r>
        <w:lastRenderedPageBreak/>
        <w:t>Using the Burger</w:t>
      </w:r>
      <w:r w:rsidR="000747FC">
        <w:t xml:space="preserve"> F</w:t>
      </w:r>
      <w:r>
        <w:t>eed</w:t>
      </w:r>
      <w:bookmarkEnd w:id="61"/>
    </w:p>
    <w:p w:rsidR="002A5085" w:rsidRDefault="009D150E" w:rsidP="008422EF">
      <w:pPr>
        <w:jc w:val="both"/>
      </w:pPr>
      <w:r>
        <w:rPr>
          <w:noProof/>
        </w:rPr>
        <mc:AlternateContent>
          <mc:Choice Requires="wps">
            <w:drawing>
              <wp:anchor distT="0" distB="0" distL="114300" distR="114300" simplePos="0" relativeHeight="251672576" behindDoc="1" locked="0" layoutInCell="1" allowOverlap="1" wp14:anchorId="6D93A2D4" wp14:editId="53DA8990">
                <wp:simplePos x="0" y="0"/>
                <wp:positionH relativeFrom="column">
                  <wp:posOffset>4690745</wp:posOffset>
                </wp:positionH>
                <wp:positionV relativeFrom="paragraph">
                  <wp:posOffset>-2540</wp:posOffset>
                </wp:positionV>
                <wp:extent cx="1567180" cy="2623820"/>
                <wp:effectExtent l="0" t="0" r="0" b="5080"/>
                <wp:wrapSquare wrapText="bothSides"/>
                <wp:docPr id="19" name="Text Box 19"/>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4B2C6B">
                            <w:r>
                              <w:rPr>
                                <w:noProof/>
                              </w:rPr>
                              <w:pict>
                                <v:shape id="_x0000_i1032" type="#_x0000_t75" style="width:111.75pt;height:198.75pt">
                                  <v:imagedata r:id="rId35" o:title="Screenshot_2016-03-10-19-58-3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3" type="#_x0000_t202" style="position:absolute;left:0;text-align:left;margin-left:369.35pt;margin-top:-.2pt;width:123.4pt;height:206.6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" fillcolor="white [3201]" stroked="f" strokeweight=".5pt">
                <v:textbox>
                  <w:txbxContent>
                    <w:p w:rsidR="00A34047" w:rsidRDefault="00A34047" w:rsidP="004B2C6B">
                      <w:r>
                        <w:rPr>
                          <w:noProof/>
                        </w:rPr>
                        <w:pict>
                          <v:shape id="_x0000_i1032" type="#_x0000_t75" style="width:111.75pt;height:198.75pt">
                            <v:imagedata r:id="rId35" o:title="Screenshot_2016-03-10-19-58-30"/>
                          </v:shape>
                        </w:pict>
                      </w:r>
                    </w:p>
                  </w:txbxContent>
                </v:textbox>
                <w10:wrap type="square"/>
              </v:shape>
            </w:pict>
          </mc:Fallback>
        </mc:AlternateContent>
      </w:r>
      <w:r w:rsidR="000D1AE4">
        <w:tab/>
      </w:r>
      <w:r w:rsidR="0076425A">
        <w:t>The Burger Feed is a list of 25 of the most recently rated burgers. The most recently rated burger will appear at the top of the list. Each item displays the user who rated the burger, the restaurant name, name of the burger, address, rating the user gave it, and an image of the burger.</w:t>
      </w:r>
    </w:p>
    <w:p w:rsidR="0076425A" w:rsidRDefault="0076425A" w:rsidP="008422EF">
      <w:pPr>
        <w:jc w:val="both"/>
      </w:pPr>
    </w:p>
    <w:p w:rsidR="0076425A" w:rsidRDefault="0076425A" w:rsidP="008422EF">
      <w:pPr>
        <w:jc w:val="both"/>
      </w:pPr>
    </w:p>
    <w:p w:rsidR="0076425A" w:rsidRDefault="0076425A" w:rsidP="008422EF">
      <w:pPr>
        <w:jc w:val="both"/>
      </w:pPr>
    </w:p>
    <w:p w:rsidR="0076425A" w:rsidRDefault="0076425A" w:rsidP="008422EF">
      <w:pPr>
        <w:pStyle w:val="Heading2"/>
        <w:jc w:val="both"/>
      </w:pPr>
    </w:p>
    <w:p w:rsidR="009D150E" w:rsidRDefault="009D150E" w:rsidP="008422EF">
      <w:pPr>
        <w:pStyle w:val="Heading2"/>
        <w:jc w:val="both"/>
      </w:pPr>
    </w:p>
    <w:p w:rsidR="009D150E" w:rsidRDefault="009D150E" w:rsidP="008422EF">
      <w:pPr>
        <w:pStyle w:val="Heading2"/>
        <w:jc w:val="both"/>
      </w:pPr>
    </w:p>
    <w:p w:rsidR="006D2E12" w:rsidRDefault="002A5085" w:rsidP="006C52A3">
      <w:pPr>
        <w:pStyle w:val="Heading2"/>
      </w:pPr>
      <w:bookmarkStart w:id="62" w:name="_Toc445734630"/>
      <w:r>
        <w:t xml:space="preserve">Using the Burgerator </w:t>
      </w:r>
      <w:r w:rsidR="0076425A">
        <w:br/>
      </w:r>
      <w:r>
        <w:t>(a</w:t>
      </w:r>
      <w:r w:rsidR="00A34047">
        <w:t>.</w:t>
      </w:r>
      <w:r>
        <w:t>k</w:t>
      </w:r>
      <w:r w:rsidR="00A34047">
        <w:t>.</w:t>
      </w:r>
      <w:r>
        <w:t>a., rating a burger)</w:t>
      </w:r>
      <w:bookmarkEnd w:id="62"/>
    </w:p>
    <w:p w:rsidR="00955EBA" w:rsidRDefault="000D1AE4" w:rsidP="008422EF">
      <w:pPr>
        <w:jc w:val="both"/>
      </w:pPr>
      <w:r>
        <w:rPr>
          <w:noProof/>
        </w:rPr>
        <mc:AlternateContent>
          <mc:Choice Requires="wps">
            <w:drawing>
              <wp:anchor distT="0" distB="0" distL="114300" distR="114300" simplePos="0" relativeHeight="251674624" behindDoc="1" locked="0" layoutInCell="1" allowOverlap="1" wp14:anchorId="01DC3E8B" wp14:editId="79581D2E">
                <wp:simplePos x="0" y="0"/>
                <wp:positionH relativeFrom="column">
                  <wp:posOffset>3329305</wp:posOffset>
                </wp:positionH>
                <wp:positionV relativeFrom="paragraph">
                  <wp:posOffset>690245</wp:posOffset>
                </wp:positionV>
                <wp:extent cx="1567180" cy="2623820"/>
                <wp:effectExtent l="0" t="0" r="0" b="5080"/>
                <wp:wrapSquare wrapText="bothSides"/>
                <wp:docPr id="21" name="Text Box 21"/>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3" type="#_x0000_t75" style="width:111.75pt;height:198.75pt">
                                  <v:imagedata r:id="rId36" o:title="Screenshot_2016-03-10-19-58-35"/>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4" type="#_x0000_t202" style="position:absolute;left:0;text-align:left;margin-left:262.15pt;margin-top:54.35pt;width:123.4pt;height:206.6pt;z-index:-251641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hajQIAAJI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" fillcolor="white [3201]" stroked="f" strokeweight=".5pt">
                <v:textbox>
                  <w:txbxContent>
                    <w:p w:rsidR="00A34047" w:rsidRDefault="00A34047" w:rsidP="0076425A">
                      <w:r>
                        <w:rPr>
                          <w:noProof/>
                        </w:rPr>
                        <w:pict>
                          <v:shape id="_x0000_i1033" type="#_x0000_t75" style="width:111.75pt;height:198.75pt">
                            <v:imagedata r:id="rId36" o:title="Screenshot_2016-03-10-19-58-35"/>
                          </v:shape>
                        </w:pict>
                      </w:r>
                    </w:p>
                  </w:txbxContent>
                </v:textbox>
                <w10:wrap type="square"/>
              </v:shape>
            </w:pict>
          </mc:Fallback>
        </mc:AlternateContent>
      </w:r>
      <w:r>
        <w:rPr>
          <w:noProof/>
        </w:rPr>
        <mc:AlternateContent>
          <mc:Choice Requires="wps">
            <w:drawing>
              <wp:anchor distT="0" distB="0" distL="114300" distR="114300" simplePos="0" relativeHeight="251676672" behindDoc="1" locked="0" layoutInCell="1" allowOverlap="1" wp14:anchorId="446460E1" wp14:editId="59E5692F">
                <wp:simplePos x="0" y="0"/>
                <wp:positionH relativeFrom="column">
                  <wp:posOffset>5017135</wp:posOffset>
                </wp:positionH>
                <wp:positionV relativeFrom="paragraph">
                  <wp:posOffset>698500</wp:posOffset>
                </wp:positionV>
                <wp:extent cx="1567180" cy="2623820"/>
                <wp:effectExtent l="0" t="0" r="0" b="5080"/>
                <wp:wrapSquare wrapText="bothSides"/>
                <wp:docPr id="24" name="Text Box 24"/>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76425A">
                            <w:r>
                              <w:rPr>
                                <w:noProof/>
                              </w:rPr>
                              <w:pict>
                                <v:shape id="_x0000_i1034" type="#_x0000_t75" style="width:111.75pt;height:198.75pt">
                                  <v:imagedata r:id="rId37" o:title="Screenshot_2016-03-10-19-58-48"/>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left:0;text-align:left;margin-left:395.05pt;margin-top:55pt;width:123.4pt;height:206.6pt;z-index:-251639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" fillcolor="white [3201]" stroked="f" strokeweight=".5pt">
                <v:textbox>
                  <w:txbxContent>
                    <w:p w:rsidR="00A34047" w:rsidRDefault="00A34047" w:rsidP="0076425A">
                      <w:r>
                        <w:rPr>
                          <w:noProof/>
                        </w:rPr>
                        <w:pict>
                          <v:shape id="_x0000_i1034" type="#_x0000_t75" style="width:111.75pt;height:198.75pt">
                            <v:imagedata r:id="rId37" o:title="Screenshot_2016-03-10-19-58-48"/>
                          </v:shape>
                        </w:pict>
                      </w:r>
                    </w:p>
                  </w:txbxContent>
                </v:textbox>
                <w10:wrap type="square"/>
              </v:shape>
            </w:pict>
          </mc:Fallback>
        </mc:AlternateContent>
      </w:r>
      <w:r w:rsidR="006C52A3">
        <w:tab/>
      </w:r>
      <w:r w:rsidR="00955EBA">
        <w:t>The Rating view allows the user to submit a rating of a burger to the Burgerator. Required fields will be marked with an asterisk (*).</w:t>
      </w:r>
    </w:p>
    <w:p w:rsidR="00955EBA" w:rsidRDefault="00955EBA" w:rsidP="008422EF">
      <w:pPr>
        <w:pStyle w:val="ListParagraph"/>
        <w:numPr>
          <w:ilvl w:val="0"/>
          <w:numId w:val="19"/>
        </w:numPr>
        <w:jc w:val="both"/>
      </w:pPr>
      <w:r>
        <w:t>First, snap an image of the Burger *</w:t>
      </w:r>
    </w:p>
    <w:p w:rsidR="00955EBA" w:rsidRDefault="00955EBA" w:rsidP="008422EF">
      <w:pPr>
        <w:pStyle w:val="ListParagraph"/>
        <w:numPr>
          <w:ilvl w:val="0"/>
          <w:numId w:val="19"/>
        </w:numPr>
        <w:jc w:val="both"/>
      </w:pPr>
      <w:r>
        <w:t>Press the ratio button</w:t>
      </w:r>
    </w:p>
    <w:p w:rsidR="00955EBA" w:rsidRDefault="00955EBA" w:rsidP="008422EF">
      <w:pPr>
        <w:pStyle w:val="ListParagraph"/>
        <w:numPr>
          <w:ilvl w:val="0"/>
          <w:numId w:val="19"/>
        </w:numPr>
        <w:jc w:val="both"/>
      </w:pPr>
      <w:r>
        <w:t>Select the burger-to-bun ratio*</w:t>
      </w:r>
    </w:p>
    <w:p w:rsidR="00955EBA" w:rsidRDefault="00955EBA" w:rsidP="008422EF">
      <w:pPr>
        <w:pStyle w:val="ListParagraph"/>
        <w:numPr>
          <w:ilvl w:val="0"/>
          <w:numId w:val="19"/>
        </w:numPr>
        <w:jc w:val="both"/>
      </w:pPr>
      <w:r>
        <w:t>Press the cheese button</w:t>
      </w:r>
    </w:p>
    <w:p w:rsidR="00955EBA" w:rsidRDefault="00955EBA" w:rsidP="008422EF">
      <w:pPr>
        <w:pStyle w:val="ListParagraph"/>
        <w:numPr>
          <w:ilvl w:val="0"/>
          <w:numId w:val="19"/>
        </w:numPr>
        <w:jc w:val="both"/>
      </w:pPr>
      <w:r>
        <w:t>Select the appropriate cheese*</w:t>
      </w:r>
    </w:p>
    <w:p w:rsidR="00CF3D9F" w:rsidRDefault="00CF3D9F" w:rsidP="008422EF">
      <w:pPr>
        <w:pStyle w:val="ListParagraph"/>
        <w:numPr>
          <w:ilvl w:val="0"/>
          <w:numId w:val="19"/>
        </w:numPr>
        <w:jc w:val="both"/>
      </w:pPr>
      <w:r>
        <w:t>Use the three sliders to select the appropriate rating for Taste, Toppings, and Bun</w:t>
      </w:r>
    </w:p>
    <w:p w:rsidR="00CF3D9F" w:rsidRDefault="003F61AA" w:rsidP="008422EF">
      <w:pPr>
        <w:pStyle w:val="ListParagraph"/>
        <w:numPr>
          <w:ilvl w:val="0"/>
          <w:numId w:val="19"/>
        </w:numPr>
        <w:jc w:val="both"/>
      </w:pPr>
      <w:r>
        <w:t>Press the thumbs up (“yes”) or thumbs down (“no”) for, “Would you come back for the burger?”*</w:t>
      </w:r>
    </w:p>
    <w:p w:rsidR="003F61AA" w:rsidRDefault="003F61AA" w:rsidP="008422EF">
      <w:pPr>
        <w:pStyle w:val="ListParagraph"/>
        <w:numPr>
          <w:ilvl w:val="0"/>
          <w:numId w:val="19"/>
        </w:numPr>
        <w:jc w:val="both"/>
      </w:pPr>
      <w:r>
        <w:t>Add a comment in the comments box</w:t>
      </w:r>
    </w:p>
    <w:p w:rsidR="003F61AA" w:rsidRDefault="003F61AA" w:rsidP="008422EF">
      <w:pPr>
        <w:pStyle w:val="ListParagraph"/>
        <w:numPr>
          <w:ilvl w:val="0"/>
          <w:numId w:val="19"/>
        </w:numPr>
        <w:jc w:val="both"/>
      </w:pPr>
      <w:r>
        <w:t>Press the button at the bottom to “Submit Rating”</w:t>
      </w:r>
    </w:p>
    <w:p w:rsidR="006C52A3" w:rsidRDefault="006C52A3" w:rsidP="008422EF">
      <w:pPr>
        <w:pStyle w:val="ListParagraph"/>
        <w:ind w:left="0"/>
        <w:jc w:val="both"/>
      </w:pPr>
      <w:r>
        <w:tab/>
      </w:r>
    </w:p>
    <w:p w:rsidR="003F61AA" w:rsidRDefault="006C52A3" w:rsidP="008422EF">
      <w:pPr>
        <w:pStyle w:val="ListParagraph"/>
        <w:ind w:left="0"/>
        <w:jc w:val="both"/>
      </w:pPr>
      <w:r>
        <w:tab/>
      </w:r>
      <w:r w:rsidR="003F61AA">
        <w:t>After you submit your rating a success dialog will pop up.</w:t>
      </w:r>
    </w:p>
    <w:p w:rsidR="003F61AA" w:rsidRPr="00955EBA" w:rsidRDefault="006C52A3" w:rsidP="008422EF">
      <w:pPr>
        <w:pStyle w:val="ListParagraph"/>
        <w:ind w:left="0"/>
        <w:jc w:val="both"/>
      </w:pPr>
      <w:r>
        <w:tab/>
      </w:r>
      <w:r w:rsidR="003F61AA">
        <w:t>If there was an issue with the connection or a required field was missing information, a dialog box will pop up stating was happened.</w:t>
      </w:r>
    </w:p>
    <w:p w:rsidR="009D150E" w:rsidRDefault="009D150E" w:rsidP="008422EF">
      <w:pPr>
        <w:pStyle w:val="Heading2"/>
        <w:jc w:val="both"/>
      </w:pPr>
    </w:p>
    <w:p w:rsidR="009D150E" w:rsidRDefault="009D150E" w:rsidP="008422EF">
      <w:pPr>
        <w:pStyle w:val="Heading2"/>
        <w:jc w:val="both"/>
      </w:pPr>
    </w:p>
    <w:p w:rsidR="009D150E" w:rsidRDefault="009D150E" w:rsidP="008422EF">
      <w:pPr>
        <w:pStyle w:val="Heading2"/>
        <w:jc w:val="both"/>
      </w:pPr>
    </w:p>
    <w:p w:rsidR="002A5085" w:rsidRDefault="002A5085" w:rsidP="008422EF">
      <w:pPr>
        <w:pStyle w:val="Heading2"/>
        <w:jc w:val="both"/>
      </w:pPr>
      <w:bookmarkStart w:id="63" w:name="_Toc445734631"/>
      <w:r>
        <w:t>Using the Top Ten</w:t>
      </w:r>
      <w:bookmarkEnd w:id="63"/>
    </w:p>
    <w:p w:rsidR="00A34047" w:rsidRPr="00A34047" w:rsidRDefault="006E29A5" w:rsidP="008422EF">
      <w:pPr>
        <w:jc w:val="both"/>
      </w:pPr>
      <w:r>
        <w:rPr>
          <w:noProof/>
        </w:rPr>
        <mc:AlternateContent>
          <mc:Choice Requires="wps">
            <w:drawing>
              <wp:anchor distT="0" distB="0" distL="114300" distR="114300" simplePos="0" relativeHeight="251678720" behindDoc="1" locked="0" layoutInCell="1" allowOverlap="1" wp14:anchorId="51011AEC" wp14:editId="3272AA53">
                <wp:simplePos x="0" y="0"/>
                <wp:positionH relativeFrom="column">
                  <wp:posOffset>-16510</wp:posOffset>
                </wp:positionH>
                <wp:positionV relativeFrom="paragraph">
                  <wp:posOffset>18415</wp:posOffset>
                </wp:positionV>
                <wp:extent cx="1567180" cy="2623820"/>
                <wp:effectExtent l="0" t="0" r="0" b="5080"/>
                <wp:wrapSquare wrapText="bothSides"/>
                <wp:docPr id="26" name="Text Box 26"/>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A34047" w:rsidP="00A34047">
                            <w:r>
                              <w:rPr>
                                <w:noProof/>
                              </w:rPr>
                              <w:pict>
                                <v:shape id="_x0000_i1035" type="#_x0000_t75" style="width:111.75pt;height:198.75pt">
                                  <v:imagedata r:id="rId38" o:title="Screenshot_2016-03-10-19-59-1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6" type="#_x0000_t202" style="position:absolute;left:0;text-align:left;margin-left:-1.3pt;margin-top:1.45pt;width:123.4pt;height:206.6pt;z-index:-251637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" fillcolor="white [3201]" stroked="f" strokeweight=".5pt">
                <v:textbox>
                  <w:txbxContent>
                    <w:p w:rsidR="00A34047" w:rsidRDefault="00A34047" w:rsidP="00A34047">
                      <w:r>
                        <w:rPr>
                          <w:noProof/>
                        </w:rPr>
                        <w:pict>
                          <v:shape id="_x0000_i1035" type="#_x0000_t75" style="width:111.75pt;height:198.75pt">
                            <v:imagedata r:id="rId38" o:title="Screenshot_2016-03-10-19-59-10"/>
                          </v:shape>
                        </w:pict>
                      </w:r>
                    </w:p>
                  </w:txbxContent>
                </v:textbox>
                <w10:wrap type="square"/>
              </v:shape>
            </w:pict>
          </mc:Fallback>
        </mc:AlternateContent>
      </w:r>
      <w:r w:rsidR="008E1540">
        <w:tab/>
      </w:r>
      <w:r w:rsidR="00A34047">
        <w:t>The Top 10 will look and function familiarly to the Burger Feed. The main difference is that the Top 10 displays the Top 10 rated burgers for New York, New York.</w:t>
      </w:r>
    </w:p>
    <w:p w:rsidR="002A5085" w:rsidRDefault="002A5085" w:rsidP="008422EF">
      <w:pPr>
        <w:jc w:val="both"/>
      </w:pPr>
    </w:p>
    <w:p w:rsidR="00A34047" w:rsidRDefault="00A34047" w:rsidP="008422EF">
      <w:pPr>
        <w:pStyle w:val="Heading2"/>
        <w:jc w:val="both"/>
      </w:pPr>
    </w:p>
    <w:p w:rsidR="00A34047" w:rsidRDefault="00A34047" w:rsidP="008422EF">
      <w:pPr>
        <w:pStyle w:val="Heading2"/>
        <w:jc w:val="both"/>
      </w:pPr>
    </w:p>
    <w:p w:rsidR="00A34047" w:rsidRDefault="00A34047" w:rsidP="008422EF">
      <w:pPr>
        <w:pStyle w:val="Heading2"/>
        <w:jc w:val="both"/>
      </w:pPr>
    </w:p>
    <w:p w:rsidR="00A34047" w:rsidRDefault="00A34047" w:rsidP="008422EF">
      <w:pPr>
        <w:pStyle w:val="Heading2"/>
        <w:jc w:val="both"/>
      </w:pPr>
    </w:p>
    <w:p w:rsidR="006E29A5" w:rsidRDefault="006E29A5" w:rsidP="008422EF">
      <w:pPr>
        <w:pStyle w:val="Heading2"/>
        <w:jc w:val="both"/>
      </w:pPr>
    </w:p>
    <w:p w:rsidR="006E29A5" w:rsidRDefault="006E29A5" w:rsidP="008422EF">
      <w:pPr>
        <w:pStyle w:val="Heading2"/>
        <w:jc w:val="both"/>
      </w:pPr>
    </w:p>
    <w:p w:rsidR="006E29A5" w:rsidRDefault="006E29A5" w:rsidP="008422EF">
      <w:pPr>
        <w:pStyle w:val="Heading2"/>
        <w:jc w:val="both"/>
      </w:pPr>
    </w:p>
    <w:p w:rsidR="004170FC" w:rsidRDefault="004170FC" w:rsidP="008422EF">
      <w:pPr>
        <w:pStyle w:val="Heading2"/>
        <w:jc w:val="both"/>
      </w:pPr>
    </w:p>
    <w:p w:rsidR="002A5085" w:rsidRPr="002A5085" w:rsidRDefault="002A5085" w:rsidP="008422EF">
      <w:pPr>
        <w:pStyle w:val="Heading2"/>
        <w:jc w:val="both"/>
      </w:pPr>
      <w:bookmarkStart w:id="64" w:name="_Toc445734632"/>
      <w:r>
        <w:t>Using the profile</w:t>
      </w:r>
      <w:bookmarkEnd w:id="64"/>
    </w:p>
    <w:p w:rsidR="00591250" w:rsidRDefault="006E29A5" w:rsidP="008422EF">
      <w:pPr>
        <w:jc w:val="both"/>
      </w:pPr>
      <w:r>
        <w:rPr>
          <w:noProof/>
        </w:rPr>
        <mc:AlternateContent>
          <mc:Choice Requires="wps">
            <w:drawing>
              <wp:anchor distT="0" distB="0" distL="114300" distR="114300" simplePos="0" relativeHeight="251682816" behindDoc="1" locked="0" layoutInCell="1" allowOverlap="1" wp14:anchorId="73FCFCC7" wp14:editId="4B7A5B33">
                <wp:simplePos x="0" y="0"/>
                <wp:positionH relativeFrom="column">
                  <wp:posOffset>4653915</wp:posOffset>
                </wp:positionH>
                <wp:positionV relativeFrom="paragraph">
                  <wp:posOffset>20955</wp:posOffset>
                </wp:positionV>
                <wp:extent cx="1567180" cy="2623820"/>
                <wp:effectExtent l="0" t="0" r="0" b="5080"/>
                <wp:wrapSquare wrapText="bothSides"/>
                <wp:docPr id="30" name="Text Box 30"/>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29A5" w:rsidRDefault="006E29A5" w:rsidP="006E29A5">
                            <w:r>
                              <w:rPr>
                                <w:noProof/>
                              </w:rPr>
                              <w:pict>
                                <v:shape id="_x0000_i1036" type="#_x0000_t75" style="width:111.75pt;height:198.75pt">
                                  <v:imagedata r:id="rId39" o:title="Screenshot_2016-03-10-19-59-27"/>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37" type="#_x0000_t202" style="position:absolute;left:0;text-align:left;margin-left:366.45pt;margin-top:1.65pt;width:123.4pt;height:206.6pt;z-index:-251633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" fillcolor="white [3201]" stroked="f" strokeweight=".5pt">
                <v:textbox>
                  <w:txbxContent>
                    <w:p w:rsidR="006E29A5" w:rsidRDefault="006E29A5" w:rsidP="006E29A5">
                      <w:r>
                        <w:rPr>
                          <w:noProof/>
                        </w:rPr>
                        <w:pict>
                          <v:shape id="_x0000_i1036" type="#_x0000_t75" style="width:111.75pt;height:198.75pt">
                            <v:imagedata r:id="rId39" o:title="Screenshot_2016-03-10-19-59-27"/>
                          </v:shape>
                        </w:pict>
                      </w:r>
                    </w:p>
                  </w:txbxContent>
                </v:textbox>
                <w10:wrap type="square"/>
              </v:shape>
            </w:pict>
          </mc:Fallback>
        </mc:AlternateContent>
      </w:r>
      <w:r>
        <w:rPr>
          <w:noProof/>
        </w:rPr>
        <mc:AlternateContent>
          <mc:Choice Requires="wps">
            <w:drawing>
              <wp:anchor distT="0" distB="0" distL="114300" distR="114300" simplePos="0" relativeHeight="251680768" behindDoc="1" locked="0" layoutInCell="1" allowOverlap="1" wp14:anchorId="30098593" wp14:editId="78562E44">
                <wp:simplePos x="0" y="0"/>
                <wp:positionH relativeFrom="column">
                  <wp:posOffset>2882900</wp:posOffset>
                </wp:positionH>
                <wp:positionV relativeFrom="paragraph">
                  <wp:posOffset>35560</wp:posOffset>
                </wp:positionV>
                <wp:extent cx="1567180" cy="2623820"/>
                <wp:effectExtent l="0" t="0" r="0" b="5080"/>
                <wp:wrapSquare wrapText="bothSides"/>
                <wp:docPr id="28" name="Text Box 28"/>
                <wp:cNvGraphicFramePr/>
                <a:graphic xmlns:a="http://schemas.openxmlformats.org/drawingml/2006/main">
                  <a:graphicData uri="http://schemas.microsoft.com/office/word/2010/wordprocessingShape">
                    <wps:wsp>
                      <wps:cNvSpPr txBox="1"/>
                      <wps:spPr>
                        <a:xfrm>
                          <a:off x="0" y="0"/>
                          <a:ext cx="1567180" cy="26238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34047" w:rsidRDefault="006E29A5" w:rsidP="00A34047">
                            <w:r>
                              <w:rPr>
                                <w:noProof/>
                              </w:rPr>
                              <w:pict>
                                <v:shape id="_x0000_i1037" type="#_x0000_t75" style="width:111.75pt;height:198.75pt">
                                  <v:imagedata r:id="rId40" o:title="Screenshot_2016-03-10-19-59-20"/>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8" type="#_x0000_t202" style="position:absolute;left:0;text-align:left;margin-left:227pt;margin-top:2.8pt;width:123.4pt;height:206.6pt;z-index:-251635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" fillcolor="white [3201]" stroked="f" strokeweight=".5pt">
                <v:textbox>
                  <w:txbxContent>
                    <w:p w:rsidR="00A34047" w:rsidRDefault="006E29A5" w:rsidP="00A34047">
                      <w:r>
                        <w:rPr>
                          <w:noProof/>
                        </w:rPr>
                        <w:pict>
                          <v:shape id="_x0000_i1037" type="#_x0000_t75" style="width:111.75pt;height:198.75pt">
                            <v:imagedata r:id="rId40" o:title="Screenshot_2016-03-10-19-59-20"/>
                          </v:shape>
                        </w:pict>
                      </w:r>
                    </w:p>
                  </w:txbxContent>
                </v:textbox>
                <w10:wrap type="square"/>
              </v:shape>
            </w:pict>
          </mc:Fallback>
        </mc:AlternateContent>
      </w:r>
      <w:r w:rsidR="008E1540">
        <w:tab/>
      </w:r>
      <w:r w:rsidR="00A34047">
        <w:t>The profile screen shows the user’s profile data. It displays the user’s profile image, name, and Burgerator ranking. The user can press the ranking text/icon to view a large detail view of all the badges that have been collected by rating burgers. As the user rates more and more burgers, the user will earn new ranks accompanied with badges.</w:t>
      </w:r>
    </w:p>
    <w:p w:rsidR="00591250" w:rsidRDefault="00591250" w:rsidP="008422EF">
      <w:pPr>
        <w:jc w:val="both"/>
      </w:pPr>
    </w:p>
    <w:bookmarkEnd w:id="47"/>
    <w:p w:rsidR="00591250" w:rsidRPr="00280873" w:rsidRDefault="00591250" w:rsidP="00280873"/>
    <w:sectPr w:rsidR="00591250" w:rsidRPr="00280873"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556" w:rsidRDefault="00B57556" w:rsidP="006E459D">
      <w:pPr>
        <w:spacing w:after="0" w:line="240" w:lineRule="auto"/>
      </w:pPr>
      <w:r>
        <w:separator/>
      </w:r>
    </w:p>
  </w:endnote>
  <w:endnote w:type="continuationSeparator" w:id="0">
    <w:p w:rsidR="00B57556" w:rsidRDefault="00B57556"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556" w:rsidRDefault="00B57556" w:rsidP="006E459D">
      <w:pPr>
        <w:spacing w:after="0" w:line="240" w:lineRule="auto"/>
      </w:pPr>
      <w:r>
        <w:separator/>
      </w:r>
    </w:p>
  </w:footnote>
  <w:footnote w:type="continuationSeparator" w:id="0">
    <w:p w:rsidR="00B57556" w:rsidRDefault="00B57556"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E143F"/>
    <w:multiLevelType w:val="hybridMultilevel"/>
    <w:tmpl w:val="CD7A4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D3C4844"/>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30004F"/>
    <w:multiLevelType w:val="hybridMultilevel"/>
    <w:tmpl w:val="FAD66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90470C"/>
    <w:multiLevelType w:val="hybridMultilevel"/>
    <w:tmpl w:val="901C2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6C3449"/>
    <w:multiLevelType w:val="hybridMultilevel"/>
    <w:tmpl w:val="1D5CA6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4A09C7"/>
    <w:multiLevelType w:val="hybridMultilevel"/>
    <w:tmpl w:val="7668E9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BA491C"/>
    <w:multiLevelType w:val="hybridMultilevel"/>
    <w:tmpl w:val="EF982D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C7E08AD"/>
    <w:multiLevelType w:val="multilevel"/>
    <w:tmpl w:val="13CA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D8A324B"/>
    <w:multiLevelType w:val="multilevel"/>
    <w:tmpl w:val="ABB81CD2"/>
    <w:numStyleLink w:val="Style1"/>
  </w:abstractNum>
  <w:abstractNum w:abstractNumId="14">
    <w:nsid w:val="621A4C0A"/>
    <w:multiLevelType w:val="hybridMultilevel"/>
    <w:tmpl w:val="E6B41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010967"/>
    <w:multiLevelType w:val="multilevel"/>
    <w:tmpl w:val="ABB81CD2"/>
    <w:numStyleLink w:val="Style1"/>
  </w:abstractNum>
  <w:abstractNum w:abstractNumId="1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2"/>
  </w:num>
  <w:num w:numId="3">
    <w:abstractNumId w:val="15"/>
  </w:num>
  <w:num w:numId="4">
    <w:abstractNumId w:val="11"/>
  </w:num>
  <w:num w:numId="5">
    <w:abstractNumId w:val="16"/>
  </w:num>
  <w:num w:numId="6">
    <w:abstractNumId w:val="2"/>
  </w:num>
  <w:num w:numId="7">
    <w:abstractNumId w:val="17"/>
  </w:num>
  <w:num w:numId="8">
    <w:abstractNumId w:val="1"/>
  </w:num>
  <w:num w:numId="9">
    <w:abstractNumId w:val="13"/>
  </w:num>
  <w:num w:numId="10">
    <w:abstractNumId w:val="3"/>
  </w:num>
  <w:num w:numId="11">
    <w:abstractNumId w:val="10"/>
  </w:num>
  <w:num w:numId="12">
    <w:abstractNumId w:val="5"/>
  </w:num>
  <w:num w:numId="13">
    <w:abstractNumId w:val="8"/>
  </w:num>
  <w:num w:numId="14">
    <w:abstractNumId w:val="6"/>
  </w:num>
  <w:num w:numId="15">
    <w:abstractNumId w:val="9"/>
  </w:num>
  <w:num w:numId="16">
    <w:abstractNumId w:val="7"/>
  </w:num>
  <w:num w:numId="17">
    <w:abstractNumId w:val="14"/>
  </w:num>
  <w:num w:numId="18">
    <w:abstractNumId w:val="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37DFD"/>
    <w:rsid w:val="00041CFA"/>
    <w:rsid w:val="00042AEE"/>
    <w:rsid w:val="000441E0"/>
    <w:rsid w:val="0004604B"/>
    <w:rsid w:val="00052F19"/>
    <w:rsid w:val="00054F05"/>
    <w:rsid w:val="00055067"/>
    <w:rsid w:val="00056AB8"/>
    <w:rsid w:val="00061CA0"/>
    <w:rsid w:val="000648C1"/>
    <w:rsid w:val="00066CED"/>
    <w:rsid w:val="00073814"/>
    <w:rsid w:val="000747FC"/>
    <w:rsid w:val="000816ED"/>
    <w:rsid w:val="00081B1C"/>
    <w:rsid w:val="000910F4"/>
    <w:rsid w:val="00094BF5"/>
    <w:rsid w:val="000A0818"/>
    <w:rsid w:val="000A0BCA"/>
    <w:rsid w:val="000A32B8"/>
    <w:rsid w:val="000A5829"/>
    <w:rsid w:val="000A7AB9"/>
    <w:rsid w:val="000A7B70"/>
    <w:rsid w:val="000B4D11"/>
    <w:rsid w:val="000C6274"/>
    <w:rsid w:val="000D1AE4"/>
    <w:rsid w:val="000D6C37"/>
    <w:rsid w:val="000D78BB"/>
    <w:rsid w:val="000D792B"/>
    <w:rsid w:val="000E3F24"/>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02A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C1526"/>
    <w:rsid w:val="001D3AE9"/>
    <w:rsid w:val="001D7306"/>
    <w:rsid w:val="001D79AA"/>
    <w:rsid w:val="001E144B"/>
    <w:rsid w:val="001E3020"/>
    <w:rsid w:val="001E4AC6"/>
    <w:rsid w:val="001E4BB3"/>
    <w:rsid w:val="001E733F"/>
    <w:rsid w:val="001F4752"/>
    <w:rsid w:val="0020023C"/>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74D04"/>
    <w:rsid w:val="00280873"/>
    <w:rsid w:val="0028153F"/>
    <w:rsid w:val="00281E5B"/>
    <w:rsid w:val="00286448"/>
    <w:rsid w:val="00290059"/>
    <w:rsid w:val="00290E49"/>
    <w:rsid w:val="00294F9D"/>
    <w:rsid w:val="002A0B44"/>
    <w:rsid w:val="002A1100"/>
    <w:rsid w:val="002A2299"/>
    <w:rsid w:val="002A23F5"/>
    <w:rsid w:val="002A3FD1"/>
    <w:rsid w:val="002A5085"/>
    <w:rsid w:val="002A66ED"/>
    <w:rsid w:val="002B68E5"/>
    <w:rsid w:val="002B6A73"/>
    <w:rsid w:val="002B7155"/>
    <w:rsid w:val="002C3C05"/>
    <w:rsid w:val="002C740E"/>
    <w:rsid w:val="002D3E6E"/>
    <w:rsid w:val="002D522D"/>
    <w:rsid w:val="002D5D13"/>
    <w:rsid w:val="002D65E5"/>
    <w:rsid w:val="002E27A0"/>
    <w:rsid w:val="002E2E27"/>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2F3A"/>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A7953"/>
    <w:rsid w:val="003B41F2"/>
    <w:rsid w:val="003B783B"/>
    <w:rsid w:val="003B7C2B"/>
    <w:rsid w:val="003C04D8"/>
    <w:rsid w:val="003C26D1"/>
    <w:rsid w:val="003C3270"/>
    <w:rsid w:val="003E2091"/>
    <w:rsid w:val="003F0473"/>
    <w:rsid w:val="003F1843"/>
    <w:rsid w:val="003F1B20"/>
    <w:rsid w:val="003F2096"/>
    <w:rsid w:val="003F282B"/>
    <w:rsid w:val="003F3E27"/>
    <w:rsid w:val="003F61AA"/>
    <w:rsid w:val="003F6AAD"/>
    <w:rsid w:val="003F7AB0"/>
    <w:rsid w:val="00401F4A"/>
    <w:rsid w:val="00402612"/>
    <w:rsid w:val="004035A2"/>
    <w:rsid w:val="00406FAE"/>
    <w:rsid w:val="00407602"/>
    <w:rsid w:val="004146FB"/>
    <w:rsid w:val="004154CD"/>
    <w:rsid w:val="004170FC"/>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8DE"/>
    <w:rsid w:val="0047194B"/>
    <w:rsid w:val="00471B59"/>
    <w:rsid w:val="0047270A"/>
    <w:rsid w:val="00474E80"/>
    <w:rsid w:val="00475282"/>
    <w:rsid w:val="00477617"/>
    <w:rsid w:val="00480229"/>
    <w:rsid w:val="004805FE"/>
    <w:rsid w:val="00483FB1"/>
    <w:rsid w:val="004876FD"/>
    <w:rsid w:val="00487FD1"/>
    <w:rsid w:val="004911BE"/>
    <w:rsid w:val="00492BB9"/>
    <w:rsid w:val="00494535"/>
    <w:rsid w:val="004A0B81"/>
    <w:rsid w:val="004A6140"/>
    <w:rsid w:val="004A674D"/>
    <w:rsid w:val="004B2C6B"/>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4E04"/>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1250"/>
    <w:rsid w:val="00593101"/>
    <w:rsid w:val="005A01C0"/>
    <w:rsid w:val="005A11A6"/>
    <w:rsid w:val="005B05E7"/>
    <w:rsid w:val="005B395B"/>
    <w:rsid w:val="005C06DD"/>
    <w:rsid w:val="005C19F5"/>
    <w:rsid w:val="005C2E4B"/>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2A3"/>
    <w:rsid w:val="006C59A7"/>
    <w:rsid w:val="006C6AE8"/>
    <w:rsid w:val="006C76E0"/>
    <w:rsid w:val="006D0946"/>
    <w:rsid w:val="006D179F"/>
    <w:rsid w:val="006D2E12"/>
    <w:rsid w:val="006D5197"/>
    <w:rsid w:val="006D55F0"/>
    <w:rsid w:val="006D6D97"/>
    <w:rsid w:val="006D7F81"/>
    <w:rsid w:val="006E104D"/>
    <w:rsid w:val="006E29A5"/>
    <w:rsid w:val="006E32E4"/>
    <w:rsid w:val="006E3330"/>
    <w:rsid w:val="006E459D"/>
    <w:rsid w:val="006E4DE8"/>
    <w:rsid w:val="006F09FE"/>
    <w:rsid w:val="006F0C48"/>
    <w:rsid w:val="006F0E10"/>
    <w:rsid w:val="006F6AE3"/>
    <w:rsid w:val="006F74AE"/>
    <w:rsid w:val="006F782B"/>
    <w:rsid w:val="00701EF5"/>
    <w:rsid w:val="00702F0D"/>
    <w:rsid w:val="007078B7"/>
    <w:rsid w:val="00707B98"/>
    <w:rsid w:val="00710D3B"/>
    <w:rsid w:val="00711FE9"/>
    <w:rsid w:val="00714787"/>
    <w:rsid w:val="007149A7"/>
    <w:rsid w:val="00717395"/>
    <w:rsid w:val="00721BE7"/>
    <w:rsid w:val="007233EE"/>
    <w:rsid w:val="00726193"/>
    <w:rsid w:val="007304E1"/>
    <w:rsid w:val="00731635"/>
    <w:rsid w:val="00735978"/>
    <w:rsid w:val="0074063B"/>
    <w:rsid w:val="007448B3"/>
    <w:rsid w:val="007453B8"/>
    <w:rsid w:val="007458E5"/>
    <w:rsid w:val="00745DEA"/>
    <w:rsid w:val="007472EC"/>
    <w:rsid w:val="00754864"/>
    <w:rsid w:val="007559E1"/>
    <w:rsid w:val="0076425A"/>
    <w:rsid w:val="0076498E"/>
    <w:rsid w:val="007701F8"/>
    <w:rsid w:val="00775196"/>
    <w:rsid w:val="00776CCE"/>
    <w:rsid w:val="00777F0B"/>
    <w:rsid w:val="007825C2"/>
    <w:rsid w:val="00784060"/>
    <w:rsid w:val="00784A2A"/>
    <w:rsid w:val="0079277D"/>
    <w:rsid w:val="007A10BC"/>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6E4B"/>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5D4"/>
    <w:rsid w:val="0082266E"/>
    <w:rsid w:val="00826C18"/>
    <w:rsid w:val="00833C8B"/>
    <w:rsid w:val="00834BAA"/>
    <w:rsid w:val="008354E1"/>
    <w:rsid w:val="00835E58"/>
    <w:rsid w:val="008422EF"/>
    <w:rsid w:val="00847066"/>
    <w:rsid w:val="008476D8"/>
    <w:rsid w:val="008515E0"/>
    <w:rsid w:val="0085216B"/>
    <w:rsid w:val="00853CC8"/>
    <w:rsid w:val="00854B78"/>
    <w:rsid w:val="00856774"/>
    <w:rsid w:val="00856E9C"/>
    <w:rsid w:val="00857AF7"/>
    <w:rsid w:val="0086096D"/>
    <w:rsid w:val="00862A01"/>
    <w:rsid w:val="008645BC"/>
    <w:rsid w:val="0086515E"/>
    <w:rsid w:val="00866A83"/>
    <w:rsid w:val="00870089"/>
    <w:rsid w:val="00870558"/>
    <w:rsid w:val="0087544E"/>
    <w:rsid w:val="00876233"/>
    <w:rsid w:val="00881812"/>
    <w:rsid w:val="00882CBB"/>
    <w:rsid w:val="00884A4F"/>
    <w:rsid w:val="008919CC"/>
    <w:rsid w:val="00893F3B"/>
    <w:rsid w:val="00894B6F"/>
    <w:rsid w:val="00896860"/>
    <w:rsid w:val="008A730D"/>
    <w:rsid w:val="008A7722"/>
    <w:rsid w:val="008B0C6E"/>
    <w:rsid w:val="008B32D6"/>
    <w:rsid w:val="008B3F84"/>
    <w:rsid w:val="008B6144"/>
    <w:rsid w:val="008C279F"/>
    <w:rsid w:val="008C2FC9"/>
    <w:rsid w:val="008C6B85"/>
    <w:rsid w:val="008C7EBF"/>
    <w:rsid w:val="008D0501"/>
    <w:rsid w:val="008D2D67"/>
    <w:rsid w:val="008D4C12"/>
    <w:rsid w:val="008D58D2"/>
    <w:rsid w:val="008E1540"/>
    <w:rsid w:val="008E5D1C"/>
    <w:rsid w:val="008E61D4"/>
    <w:rsid w:val="008E62FD"/>
    <w:rsid w:val="008F064E"/>
    <w:rsid w:val="008F0F6C"/>
    <w:rsid w:val="008F5654"/>
    <w:rsid w:val="008F5D2D"/>
    <w:rsid w:val="008F61C4"/>
    <w:rsid w:val="008F78EE"/>
    <w:rsid w:val="009005FB"/>
    <w:rsid w:val="00902199"/>
    <w:rsid w:val="00902929"/>
    <w:rsid w:val="00902C05"/>
    <w:rsid w:val="00903C7C"/>
    <w:rsid w:val="00903D66"/>
    <w:rsid w:val="00903FE4"/>
    <w:rsid w:val="00906950"/>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55EBA"/>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150E"/>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0611"/>
    <w:rsid w:val="00A244A5"/>
    <w:rsid w:val="00A25CC3"/>
    <w:rsid w:val="00A302B5"/>
    <w:rsid w:val="00A30C20"/>
    <w:rsid w:val="00A32D50"/>
    <w:rsid w:val="00A34047"/>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0B2"/>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E2C18"/>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57556"/>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3376"/>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1CB6"/>
    <w:rsid w:val="00C135FF"/>
    <w:rsid w:val="00C146B4"/>
    <w:rsid w:val="00C22573"/>
    <w:rsid w:val="00C22840"/>
    <w:rsid w:val="00C2311A"/>
    <w:rsid w:val="00C2544F"/>
    <w:rsid w:val="00C26552"/>
    <w:rsid w:val="00C2679C"/>
    <w:rsid w:val="00C326ED"/>
    <w:rsid w:val="00C3606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22FB"/>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01CD"/>
    <w:rsid w:val="00CF196D"/>
    <w:rsid w:val="00CF3829"/>
    <w:rsid w:val="00CF3D9F"/>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47786"/>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0EB0"/>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2112"/>
    <w:rsid w:val="00E93967"/>
    <w:rsid w:val="00EA3414"/>
    <w:rsid w:val="00EA6D1A"/>
    <w:rsid w:val="00EA7990"/>
    <w:rsid w:val="00EB32AF"/>
    <w:rsid w:val="00EB4DFD"/>
    <w:rsid w:val="00EB4FC3"/>
    <w:rsid w:val="00EB59F0"/>
    <w:rsid w:val="00EB7E7F"/>
    <w:rsid w:val="00EC1079"/>
    <w:rsid w:val="00EC414F"/>
    <w:rsid w:val="00EC7D9D"/>
    <w:rsid w:val="00ED0AB5"/>
    <w:rsid w:val="00ED0EEA"/>
    <w:rsid w:val="00ED1FB0"/>
    <w:rsid w:val="00ED2794"/>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0E44"/>
    <w:rsid w:val="00F22A87"/>
    <w:rsid w:val="00F23256"/>
    <w:rsid w:val="00F247C8"/>
    <w:rsid w:val="00F268DE"/>
    <w:rsid w:val="00F30753"/>
    <w:rsid w:val="00F3081E"/>
    <w:rsid w:val="00F329F6"/>
    <w:rsid w:val="00F354F9"/>
    <w:rsid w:val="00F35CCB"/>
    <w:rsid w:val="00F365AB"/>
    <w:rsid w:val="00F40C27"/>
    <w:rsid w:val="00F41F36"/>
    <w:rsid w:val="00F4209B"/>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0833"/>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rsid w:val="00A157CB"/>
    <w:rPr>
      <w:i/>
      <w:iCs/>
      <w:smallCaps/>
      <w:spacing w:val="5"/>
      <w:sz w:val="26"/>
      <w:szCs w:val="26"/>
    </w:rPr>
  </w:style>
  <w:style w:type="character" w:customStyle="1" w:styleId="Heading4Char">
    <w:name w:val="Heading 4 Char"/>
    <w:basedOn w:val="DefaultParagraphFont"/>
    <w:link w:val="Heading4"/>
    <w:uiPriority w:val="9"/>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8919CC"/>
    <w:pPr>
      <w:tabs>
        <w:tab w:val="right" w:leader="dot" w:pos="9350"/>
      </w:tabs>
      <w:spacing w:after="100"/>
      <w:ind w:left="220"/>
    </w:pPr>
    <w:rPr>
      <w:rFonts w:asciiTheme="majorHAnsi" w:eastAsiaTheme="minorEastAsia" w:hAnsiTheme="majorHAnsi" w:cstheme="minorBidi"/>
      <w:noProof/>
      <w:sz w:val="28"/>
      <w:szCs w:val="28"/>
      <w:lang w:eastAsia="ja-JP"/>
    </w:rPr>
  </w:style>
  <w:style w:type="paragraph" w:styleId="TOC1">
    <w:name w:val="toc 1"/>
    <w:basedOn w:val="Normal"/>
    <w:next w:val="Normal"/>
    <w:autoRedefine/>
    <w:uiPriority w:val="39"/>
    <w:unhideWhenUsed/>
    <w:qFormat/>
    <w:rsid w:val="008A730D"/>
    <w:pPr>
      <w:tabs>
        <w:tab w:val="right" w:leader="dot" w:pos="9350"/>
      </w:tabs>
      <w:spacing w:after="100"/>
    </w:pPr>
    <w:rPr>
      <w:rFonts w:asciiTheme="majorHAnsi" w:eastAsiaTheme="minorEastAsia" w:hAnsiTheme="majorHAnsi" w:cstheme="minorBidi"/>
      <w:sz w:val="40"/>
      <w:szCs w:val="40"/>
      <w:lang w:eastAsia="ja-JP"/>
    </w:rPr>
  </w:style>
  <w:style w:type="paragraph" w:styleId="TOC3">
    <w:name w:val="toc 3"/>
    <w:basedOn w:val="Normal"/>
    <w:next w:val="Normal"/>
    <w:autoRedefine/>
    <w:uiPriority w:val="39"/>
    <w:unhideWhenUsed/>
    <w:qFormat/>
    <w:rsid w:val="008919CC"/>
    <w:pPr>
      <w:tabs>
        <w:tab w:val="right" w:leader="dot" w:pos="9350"/>
      </w:tabs>
      <w:spacing w:after="100"/>
      <w:ind w:left="440"/>
    </w:pPr>
    <w:rPr>
      <w:rFonts w:eastAsiaTheme="minorEastAsia" w:cstheme="minorBidi"/>
      <w:noProof/>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 w:type="paragraph" w:styleId="TOC4">
    <w:name w:val="toc 4"/>
    <w:basedOn w:val="Normal"/>
    <w:next w:val="Normal"/>
    <w:autoRedefine/>
    <w:uiPriority w:val="39"/>
    <w:unhideWhenUsed/>
    <w:rsid w:val="008919CC"/>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google.github.io/styleguide/javaguide.html" TargetMode="External"/><Relationship Id="rId26" Type="http://schemas.openxmlformats.org/officeDocument/2006/relationships/image" Target="media/image6.jpg"/><Relationship Id="rId39" Type="http://schemas.openxmlformats.org/officeDocument/2006/relationships/image" Target="media/image17.png"/><Relationship Id="rId21" Type="http://schemas.openxmlformats.org/officeDocument/2006/relationships/hyperlink" Target="https://www.securecoding.cert.org/confluence/pages/viewpage.action?pageId=111509535" TargetMode="External"/><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github.com/ribot/android-guidelines/blob/master/project_and_code_guidelines.md" TargetMode="External"/><Relationship Id="rId29" Type="http://schemas.openxmlformats.org/officeDocument/2006/relationships/image" Target="media/image9.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C:\480_repo\Burgerator_Android\docs\design%20docs\Iteration%20Reports\Iteration%20Report%204\console.aws.amazon.com\console\home%3fregion=us-east-1"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developer.android.com/design/index.html" TargetMode="External"/><Relationship Id="rId28" Type="http://schemas.openxmlformats.org/officeDocument/2006/relationships/image" Target="media/image8.jpg"/><Relationship Id="rId36" Type="http://schemas.openxmlformats.org/officeDocument/2006/relationships/image" Target="media/image14.png"/><Relationship Id="rId10" Type="http://schemas.openxmlformats.org/officeDocument/2006/relationships/hyperlink" Target="http://designbot9000.github.io/Burgerator_Android/" TargetMode="External"/><Relationship Id="rId19" Type="http://schemas.openxmlformats.org/officeDocument/2006/relationships/hyperlink" Target="https://source.android.com/source/code-style.html" TargetMode="External"/><Relationship Id="rId31" Type="http://schemas.openxmlformats.org/officeDocument/2006/relationships/hyperlink" Target="https://github.com/designbot9000/Burgerator_Android/issu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guide/topics/ui/index.html" TargetMode="External"/><Relationship Id="rId27" Type="http://schemas.openxmlformats.org/officeDocument/2006/relationships/image" Target="media/image7.jpg"/><Relationship Id="rId30" Type="http://schemas.openxmlformats.org/officeDocument/2006/relationships/hyperlink" Target="http://tinyurl.com/burgdroid" TargetMode="External"/><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hyperlink" Target="file:///C:\480_repo\Burgerator_Android\docs\design%20docs\Iteration%20Reports\Iteration%20Report%204\console.aws.amazon.com\console\home%3fregion=us-east-1" TargetMode="External"/><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969EC5-5CD3-4F74-804E-5714EB023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6795</Words>
  <Characters>38735</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cp:revision>
  <cp:lastPrinted>2015-11-17T03:03:00Z</cp:lastPrinted>
  <dcterms:created xsi:type="dcterms:W3CDTF">2016-03-14T23:02:00Z</dcterms:created>
  <dcterms:modified xsi:type="dcterms:W3CDTF">2016-03-14T23:02:00Z</dcterms:modified>
</cp:coreProperties>
</file>